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5266AF3" w14:textId="77777777" w:rsidR="00471134" w:rsidRPr="006C4EAB" w:rsidRDefault="00471134" w:rsidP="00471134">
      <w:pPr>
        <w:spacing w:line="240" w:lineRule="auto"/>
        <w:jc w:val="center"/>
        <w:rPr>
          <w:sz w:val="72"/>
          <w:szCs w:val="72"/>
          <w:lang w:val="en-US"/>
        </w:rPr>
      </w:pPr>
    </w:p>
    <w:p w14:paraId="3DE1D58D" w14:textId="77777777" w:rsidR="00471134" w:rsidRPr="006C4EAB" w:rsidRDefault="00471134" w:rsidP="00471134">
      <w:pPr>
        <w:spacing w:line="240" w:lineRule="auto"/>
        <w:jc w:val="center"/>
        <w:rPr>
          <w:sz w:val="72"/>
          <w:szCs w:val="72"/>
          <w:lang w:val="en-US"/>
        </w:rPr>
      </w:pPr>
    </w:p>
    <w:p w14:paraId="1BCA63EF" w14:textId="77777777" w:rsidR="00471134" w:rsidRPr="006C4EAB" w:rsidRDefault="00471134" w:rsidP="00471134">
      <w:pPr>
        <w:spacing w:line="240" w:lineRule="auto"/>
        <w:jc w:val="center"/>
        <w:rPr>
          <w:sz w:val="72"/>
          <w:szCs w:val="72"/>
          <w:lang w:val="en-US"/>
        </w:rPr>
      </w:pPr>
    </w:p>
    <w:p w14:paraId="3E6875E8" w14:textId="77777777" w:rsidR="00471134" w:rsidRPr="006C4EAB" w:rsidRDefault="00471134" w:rsidP="00471134">
      <w:pPr>
        <w:spacing w:line="240" w:lineRule="auto"/>
        <w:jc w:val="center"/>
        <w:rPr>
          <w:sz w:val="72"/>
          <w:szCs w:val="72"/>
          <w:lang w:val="en-US"/>
        </w:rPr>
      </w:pPr>
    </w:p>
    <w:p w14:paraId="488013F5" w14:textId="77777777" w:rsidR="00471134" w:rsidRPr="006C4EAB" w:rsidRDefault="00471134" w:rsidP="00471134">
      <w:pPr>
        <w:spacing w:line="240" w:lineRule="auto"/>
        <w:jc w:val="center"/>
        <w:rPr>
          <w:sz w:val="72"/>
          <w:szCs w:val="72"/>
          <w:lang w:val="en-US"/>
        </w:rPr>
      </w:pPr>
    </w:p>
    <w:p w14:paraId="748A6D33" w14:textId="77777777" w:rsidR="00471134" w:rsidRPr="006C4EAB" w:rsidRDefault="00471134" w:rsidP="00471134">
      <w:pPr>
        <w:spacing w:line="240" w:lineRule="auto"/>
        <w:jc w:val="center"/>
        <w:rPr>
          <w:sz w:val="72"/>
          <w:szCs w:val="72"/>
          <w:lang w:val="en-US"/>
        </w:rPr>
      </w:pPr>
    </w:p>
    <w:p w14:paraId="082060FF" w14:textId="34B5119F" w:rsidR="00AC49F3" w:rsidRPr="006C4EAB" w:rsidRDefault="00394354" w:rsidP="00FA7E6F">
      <w:pPr>
        <w:pStyle w:val="Title"/>
        <w:rPr>
          <w:lang w:val="en-US"/>
        </w:rPr>
      </w:pPr>
      <w:r w:rsidRPr="00394354">
        <w:rPr>
          <w:lang w:val="en-US"/>
        </w:rPr>
        <w:t xml:space="preserve">Implementation </w:t>
      </w:r>
      <w:r w:rsidR="001A6857">
        <w:rPr>
          <w:lang w:val="en-US"/>
        </w:rPr>
        <w:t>P</w:t>
      </w:r>
      <w:r w:rsidR="001A6857" w:rsidRPr="00394354">
        <w:rPr>
          <w:lang w:val="en-US"/>
        </w:rPr>
        <w:t xml:space="preserve">rofile </w:t>
      </w:r>
      <w:r w:rsidRPr="00394354">
        <w:rPr>
          <w:lang w:val="en-US"/>
        </w:rPr>
        <w:t xml:space="preserve">for using OASIS DSS in Central Signing </w:t>
      </w:r>
      <w:r w:rsidR="001A6857">
        <w:rPr>
          <w:lang w:val="en-US"/>
        </w:rPr>
        <w:t>S</w:t>
      </w:r>
      <w:r w:rsidR="001A6857" w:rsidRPr="00394354">
        <w:rPr>
          <w:lang w:val="en-US"/>
        </w:rPr>
        <w:t>ervices</w:t>
      </w:r>
    </w:p>
    <w:p w14:paraId="3749D3C1" w14:textId="433C44DA" w:rsidR="00570253" w:rsidRDefault="00570253" w:rsidP="00471134">
      <w:pPr>
        <w:spacing w:line="240" w:lineRule="auto"/>
        <w:jc w:val="center"/>
        <w:rPr>
          <w:lang w:val="en-US"/>
        </w:rPr>
      </w:pPr>
      <w:r>
        <w:rPr>
          <w:lang w:val="en-US"/>
        </w:rPr>
        <w:t>ELN-0607-v</w:t>
      </w:r>
      <w:r w:rsidR="00165ED8">
        <w:rPr>
          <w:lang w:val="en-US"/>
        </w:rPr>
        <w:t>1.</w:t>
      </w:r>
      <w:r w:rsidR="00782583">
        <w:rPr>
          <w:lang w:val="en-US"/>
        </w:rPr>
        <w:t>1</w:t>
      </w:r>
    </w:p>
    <w:p w14:paraId="2635A040" w14:textId="7A2A2E17" w:rsidR="00B05A68" w:rsidRDefault="006E23A8" w:rsidP="00471134">
      <w:pPr>
        <w:spacing w:line="240" w:lineRule="auto"/>
        <w:jc w:val="center"/>
        <w:rPr>
          <w:lang w:val="en-US"/>
        </w:rPr>
      </w:pPr>
      <w:r w:rsidRPr="006C4EAB">
        <w:rPr>
          <w:lang w:val="en-US"/>
        </w:rPr>
        <w:t xml:space="preserve">Version </w:t>
      </w:r>
      <w:r w:rsidR="00165ED8">
        <w:rPr>
          <w:lang w:val="en-US"/>
        </w:rPr>
        <w:t>1.</w:t>
      </w:r>
      <w:r w:rsidR="00782583">
        <w:rPr>
          <w:lang w:val="en-US"/>
        </w:rPr>
        <w:t>1</w:t>
      </w:r>
    </w:p>
    <w:p w14:paraId="174C0B25" w14:textId="3F3732D3" w:rsidR="005D5595" w:rsidRPr="006C4EAB" w:rsidRDefault="00782583" w:rsidP="00471134">
      <w:pPr>
        <w:spacing w:line="240" w:lineRule="auto"/>
        <w:jc w:val="center"/>
        <w:rPr>
          <w:lang w:val="en-US"/>
        </w:rPr>
      </w:pPr>
      <w:r>
        <w:rPr>
          <w:lang w:val="en-US"/>
        </w:rPr>
        <w:t>2015</w:t>
      </w:r>
      <w:r w:rsidR="00374930">
        <w:rPr>
          <w:lang w:val="en-US"/>
        </w:rPr>
        <w:t>-</w:t>
      </w:r>
      <w:r w:rsidR="009C21B1">
        <w:rPr>
          <w:lang w:val="en-US"/>
        </w:rPr>
        <w:t>10-05</w:t>
      </w:r>
    </w:p>
    <w:p w14:paraId="5D35D619" w14:textId="32B7399A" w:rsidR="00471134" w:rsidRPr="006C4EAB" w:rsidRDefault="00471134" w:rsidP="00471134">
      <w:pPr>
        <w:spacing w:line="240" w:lineRule="auto"/>
        <w:jc w:val="center"/>
        <w:rPr>
          <w:b/>
          <w:sz w:val="28"/>
          <w:szCs w:val="20"/>
          <w:lang w:val="en-US" w:eastAsia="en-US"/>
        </w:rPr>
      </w:pPr>
      <w:r w:rsidRPr="006C4EAB">
        <w:rPr>
          <w:lang w:val="en-US"/>
        </w:rPr>
        <w:br w:type="page"/>
      </w:r>
    </w:p>
    <w:p w14:paraId="0512D855" w14:textId="77777777" w:rsidR="00532AC4" w:rsidRDefault="00D8362E">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6C4EAB">
        <w:rPr>
          <w:lang w:val="en-US"/>
        </w:rPr>
        <w:lastRenderedPageBreak/>
        <w:fldChar w:fldCharType="begin"/>
      </w:r>
      <w:r w:rsidRPr="006C4EAB">
        <w:rPr>
          <w:lang w:val="en-US"/>
        </w:rPr>
        <w:instrText xml:space="preserve"> TOC \o "1-3" </w:instrText>
      </w:r>
      <w:r w:rsidRPr="006C4EAB">
        <w:rPr>
          <w:lang w:val="en-US"/>
        </w:rPr>
        <w:fldChar w:fldCharType="separate"/>
      </w:r>
      <w:r w:rsidR="00532AC4" w:rsidRPr="00550A55">
        <w:rPr>
          <w:noProof/>
          <w:lang w:val="en-US"/>
        </w:rPr>
        <w:t>1</w:t>
      </w:r>
      <w:r w:rsidR="00532AC4">
        <w:rPr>
          <w:rFonts w:eastAsiaTheme="minorEastAsia" w:cstheme="minorBidi"/>
          <w:b w:val="0"/>
          <w:bCs w:val="0"/>
          <w:caps w:val="0"/>
          <w:noProof/>
          <w:color w:val="auto"/>
          <w:kern w:val="0"/>
          <w:sz w:val="24"/>
          <w:szCs w:val="24"/>
          <w:u w:val="none"/>
          <w:lang w:eastAsia="ja-JP"/>
        </w:rPr>
        <w:tab/>
      </w:r>
      <w:r w:rsidR="00532AC4" w:rsidRPr="00550A55">
        <w:rPr>
          <w:noProof/>
          <w:lang w:val="en-US"/>
        </w:rPr>
        <w:t>Introduction</w:t>
      </w:r>
      <w:r w:rsidR="00532AC4">
        <w:rPr>
          <w:noProof/>
        </w:rPr>
        <w:tab/>
      </w:r>
      <w:r w:rsidR="00532AC4">
        <w:rPr>
          <w:noProof/>
        </w:rPr>
        <w:fldChar w:fldCharType="begin"/>
      </w:r>
      <w:r w:rsidR="00532AC4">
        <w:rPr>
          <w:noProof/>
        </w:rPr>
        <w:instrText xml:space="preserve"> PAGEREF _Toc305697926 \h </w:instrText>
      </w:r>
      <w:r w:rsidR="00532AC4">
        <w:rPr>
          <w:noProof/>
        </w:rPr>
      </w:r>
      <w:r w:rsidR="00532AC4">
        <w:rPr>
          <w:noProof/>
        </w:rPr>
        <w:fldChar w:fldCharType="separate"/>
      </w:r>
      <w:r w:rsidR="00494566">
        <w:rPr>
          <w:noProof/>
        </w:rPr>
        <w:t>3</w:t>
      </w:r>
      <w:r w:rsidR="00532AC4">
        <w:rPr>
          <w:noProof/>
        </w:rPr>
        <w:fldChar w:fldCharType="end"/>
      </w:r>
    </w:p>
    <w:p w14:paraId="3F01F7CA"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1</w:t>
      </w:r>
      <w:r>
        <w:rPr>
          <w:rFonts w:eastAsiaTheme="minorEastAsia" w:cstheme="minorBidi"/>
          <w:b w:val="0"/>
          <w:bCs w:val="0"/>
          <w:smallCaps w:val="0"/>
          <w:noProof/>
          <w:color w:val="auto"/>
          <w:kern w:val="0"/>
          <w:sz w:val="24"/>
          <w:szCs w:val="24"/>
          <w:lang w:eastAsia="ja-JP"/>
        </w:rPr>
        <w:tab/>
      </w:r>
      <w:r w:rsidRPr="00550A55">
        <w:rPr>
          <w:noProof/>
          <w:lang w:val="en-US"/>
        </w:rPr>
        <w:t>Terminology</w:t>
      </w:r>
      <w:r>
        <w:rPr>
          <w:noProof/>
        </w:rPr>
        <w:tab/>
      </w:r>
      <w:r>
        <w:rPr>
          <w:noProof/>
        </w:rPr>
        <w:fldChar w:fldCharType="begin"/>
      </w:r>
      <w:r>
        <w:rPr>
          <w:noProof/>
        </w:rPr>
        <w:instrText xml:space="preserve"> PAGEREF _Toc305697927 \h </w:instrText>
      </w:r>
      <w:r>
        <w:rPr>
          <w:noProof/>
        </w:rPr>
      </w:r>
      <w:r>
        <w:rPr>
          <w:noProof/>
        </w:rPr>
        <w:fldChar w:fldCharType="separate"/>
      </w:r>
      <w:r w:rsidR="00494566">
        <w:rPr>
          <w:noProof/>
        </w:rPr>
        <w:t>3</w:t>
      </w:r>
      <w:r>
        <w:rPr>
          <w:noProof/>
        </w:rPr>
        <w:fldChar w:fldCharType="end"/>
      </w:r>
    </w:p>
    <w:p w14:paraId="498BE217"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2</w:t>
      </w:r>
      <w:r>
        <w:rPr>
          <w:rFonts w:eastAsiaTheme="minorEastAsia" w:cstheme="minorBidi"/>
          <w:b w:val="0"/>
          <w:bCs w:val="0"/>
          <w:smallCaps w:val="0"/>
          <w:noProof/>
          <w:color w:val="auto"/>
          <w:kern w:val="0"/>
          <w:sz w:val="24"/>
          <w:szCs w:val="24"/>
          <w:lang w:eastAsia="ja-JP"/>
        </w:rPr>
        <w:tab/>
      </w:r>
      <w:r w:rsidRPr="00550A55">
        <w:rPr>
          <w:noProof/>
          <w:lang w:val="en-US"/>
        </w:rPr>
        <w:t>Requirement key words</w:t>
      </w:r>
      <w:r>
        <w:rPr>
          <w:noProof/>
        </w:rPr>
        <w:tab/>
      </w:r>
      <w:r>
        <w:rPr>
          <w:noProof/>
        </w:rPr>
        <w:fldChar w:fldCharType="begin"/>
      </w:r>
      <w:r>
        <w:rPr>
          <w:noProof/>
        </w:rPr>
        <w:instrText xml:space="preserve"> PAGEREF _Toc305697928 \h </w:instrText>
      </w:r>
      <w:r>
        <w:rPr>
          <w:noProof/>
        </w:rPr>
      </w:r>
      <w:r>
        <w:rPr>
          <w:noProof/>
        </w:rPr>
        <w:fldChar w:fldCharType="separate"/>
      </w:r>
      <w:r w:rsidR="00494566">
        <w:rPr>
          <w:noProof/>
        </w:rPr>
        <w:t>3</w:t>
      </w:r>
      <w:r>
        <w:rPr>
          <w:noProof/>
        </w:rPr>
        <w:fldChar w:fldCharType="end"/>
      </w:r>
    </w:p>
    <w:p w14:paraId="166D60CD"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3</w:t>
      </w:r>
      <w:r>
        <w:rPr>
          <w:rFonts w:eastAsiaTheme="minorEastAsia" w:cstheme="minorBidi"/>
          <w:b w:val="0"/>
          <w:bCs w:val="0"/>
          <w:smallCaps w:val="0"/>
          <w:noProof/>
          <w:color w:val="auto"/>
          <w:kern w:val="0"/>
          <w:sz w:val="24"/>
          <w:szCs w:val="24"/>
          <w:lang w:eastAsia="ja-JP"/>
        </w:rPr>
        <w:tab/>
      </w:r>
      <w:r w:rsidRPr="00550A55">
        <w:rPr>
          <w:noProof/>
          <w:lang w:val="en-US"/>
        </w:rPr>
        <w:t>Name space references</w:t>
      </w:r>
      <w:r>
        <w:rPr>
          <w:noProof/>
        </w:rPr>
        <w:tab/>
      </w:r>
      <w:r>
        <w:rPr>
          <w:noProof/>
        </w:rPr>
        <w:fldChar w:fldCharType="begin"/>
      </w:r>
      <w:r>
        <w:rPr>
          <w:noProof/>
        </w:rPr>
        <w:instrText xml:space="preserve"> PAGEREF _Toc305697929 \h </w:instrText>
      </w:r>
      <w:r>
        <w:rPr>
          <w:noProof/>
        </w:rPr>
      </w:r>
      <w:r>
        <w:rPr>
          <w:noProof/>
        </w:rPr>
        <w:fldChar w:fldCharType="separate"/>
      </w:r>
      <w:r w:rsidR="00494566">
        <w:rPr>
          <w:noProof/>
        </w:rPr>
        <w:t>3</w:t>
      </w:r>
      <w:r>
        <w:rPr>
          <w:noProof/>
        </w:rPr>
        <w:fldChar w:fldCharType="end"/>
      </w:r>
    </w:p>
    <w:p w14:paraId="7D276725"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4</w:t>
      </w:r>
      <w:r>
        <w:rPr>
          <w:rFonts w:eastAsiaTheme="minorEastAsia" w:cstheme="minorBidi"/>
          <w:b w:val="0"/>
          <w:bCs w:val="0"/>
          <w:smallCaps w:val="0"/>
          <w:noProof/>
          <w:color w:val="auto"/>
          <w:kern w:val="0"/>
          <w:sz w:val="24"/>
          <w:szCs w:val="24"/>
          <w:lang w:eastAsia="ja-JP"/>
        </w:rPr>
        <w:tab/>
      </w:r>
      <w:r w:rsidRPr="00550A55">
        <w:rPr>
          <w:noProof/>
          <w:lang w:val="en-US"/>
        </w:rPr>
        <w:t>Identification</w:t>
      </w:r>
      <w:r>
        <w:rPr>
          <w:noProof/>
        </w:rPr>
        <w:tab/>
      </w:r>
      <w:r>
        <w:rPr>
          <w:noProof/>
        </w:rPr>
        <w:fldChar w:fldCharType="begin"/>
      </w:r>
      <w:r>
        <w:rPr>
          <w:noProof/>
        </w:rPr>
        <w:instrText xml:space="preserve"> PAGEREF _Toc305697930 \h </w:instrText>
      </w:r>
      <w:r>
        <w:rPr>
          <w:noProof/>
        </w:rPr>
      </w:r>
      <w:r>
        <w:rPr>
          <w:noProof/>
        </w:rPr>
        <w:fldChar w:fldCharType="separate"/>
      </w:r>
      <w:r w:rsidR="00494566">
        <w:rPr>
          <w:noProof/>
        </w:rPr>
        <w:t>3</w:t>
      </w:r>
      <w:r>
        <w:rPr>
          <w:noProof/>
        </w:rPr>
        <w:fldChar w:fldCharType="end"/>
      </w:r>
    </w:p>
    <w:p w14:paraId="6BACEC00"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5</w:t>
      </w:r>
      <w:r>
        <w:rPr>
          <w:rFonts w:eastAsiaTheme="minorEastAsia" w:cstheme="minorBidi"/>
          <w:b w:val="0"/>
          <w:bCs w:val="0"/>
          <w:smallCaps w:val="0"/>
          <w:noProof/>
          <w:color w:val="auto"/>
          <w:kern w:val="0"/>
          <w:sz w:val="24"/>
          <w:szCs w:val="24"/>
          <w:lang w:eastAsia="ja-JP"/>
        </w:rPr>
        <w:tab/>
      </w:r>
      <w:r w:rsidRPr="00550A55">
        <w:rPr>
          <w:noProof/>
          <w:lang w:val="en-US"/>
        </w:rPr>
        <w:t>Structure</w:t>
      </w:r>
      <w:r>
        <w:rPr>
          <w:noProof/>
        </w:rPr>
        <w:tab/>
      </w:r>
      <w:r>
        <w:rPr>
          <w:noProof/>
        </w:rPr>
        <w:fldChar w:fldCharType="begin"/>
      </w:r>
      <w:r>
        <w:rPr>
          <w:noProof/>
        </w:rPr>
        <w:instrText xml:space="preserve"> PAGEREF _Toc305697931 \h </w:instrText>
      </w:r>
      <w:r>
        <w:rPr>
          <w:noProof/>
        </w:rPr>
      </w:r>
      <w:r>
        <w:rPr>
          <w:noProof/>
        </w:rPr>
        <w:fldChar w:fldCharType="separate"/>
      </w:r>
      <w:r w:rsidR="00494566">
        <w:rPr>
          <w:noProof/>
        </w:rPr>
        <w:t>4</w:t>
      </w:r>
      <w:r>
        <w:rPr>
          <w:noProof/>
        </w:rPr>
        <w:fldChar w:fldCharType="end"/>
      </w:r>
    </w:p>
    <w:p w14:paraId="63E6BC0D"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2</w:t>
      </w:r>
      <w:r>
        <w:rPr>
          <w:rFonts w:eastAsiaTheme="minorEastAsia" w:cstheme="minorBidi"/>
          <w:b w:val="0"/>
          <w:bCs w:val="0"/>
          <w:caps w:val="0"/>
          <w:noProof/>
          <w:color w:val="auto"/>
          <w:kern w:val="0"/>
          <w:sz w:val="24"/>
          <w:szCs w:val="24"/>
          <w:u w:val="none"/>
          <w:lang w:eastAsia="ja-JP"/>
        </w:rPr>
        <w:tab/>
      </w:r>
      <w:r w:rsidRPr="00550A55">
        <w:rPr>
          <w:noProof/>
          <w:lang w:val="en-US"/>
        </w:rPr>
        <w:t>Sign request and response messages</w:t>
      </w:r>
      <w:r>
        <w:rPr>
          <w:noProof/>
        </w:rPr>
        <w:tab/>
      </w:r>
      <w:r>
        <w:rPr>
          <w:noProof/>
        </w:rPr>
        <w:fldChar w:fldCharType="begin"/>
      </w:r>
      <w:r>
        <w:rPr>
          <w:noProof/>
        </w:rPr>
        <w:instrText xml:space="preserve"> PAGEREF _Toc305697932 \h </w:instrText>
      </w:r>
      <w:r>
        <w:rPr>
          <w:noProof/>
        </w:rPr>
      </w:r>
      <w:r>
        <w:rPr>
          <w:noProof/>
        </w:rPr>
        <w:fldChar w:fldCharType="separate"/>
      </w:r>
      <w:r w:rsidR="00494566">
        <w:rPr>
          <w:noProof/>
        </w:rPr>
        <w:t>5</w:t>
      </w:r>
      <w:r>
        <w:rPr>
          <w:noProof/>
        </w:rPr>
        <w:fldChar w:fldCharType="end"/>
      </w:r>
    </w:p>
    <w:p w14:paraId="25C928E6"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1</w:t>
      </w:r>
      <w:r>
        <w:rPr>
          <w:rFonts w:eastAsiaTheme="minorEastAsia" w:cstheme="minorBidi"/>
          <w:b w:val="0"/>
          <w:bCs w:val="0"/>
          <w:smallCaps w:val="0"/>
          <w:noProof/>
          <w:color w:val="auto"/>
          <w:kern w:val="0"/>
          <w:sz w:val="24"/>
          <w:szCs w:val="24"/>
          <w:lang w:eastAsia="ja-JP"/>
        </w:rPr>
        <w:tab/>
      </w:r>
      <w:r w:rsidRPr="00550A55">
        <w:rPr>
          <w:noProof/>
          <w:lang w:val="en-US"/>
        </w:rPr>
        <w:t>Sign Requests</w:t>
      </w:r>
      <w:r>
        <w:rPr>
          <w:noProof/>
        </w:rPr>
        <w:tab/>
      </w:r>
      <w:r>
        <w:rPr>
          <w:noProof/>
        </w:rPr>
        <w:fldChar w:fldCharType="begin"/>
      </w:r>
      <w:r>
        <w:rPr>
          <w:noProof/>
        </w:rPr>
        <w:instrText xml:space="preserve"> PAGEREF _Toc305697933 \h </w:instrText>
      </w:r>
      <w:r>
        <w:rPr>
          <w:noProof/>
        </w:rPr>
      </w:r>
      <w:r>
        <w:rPr>
          <w:noProof/>
        </w:rPr>
        <w:fldChar w:fldCharType="separate"/>
      </w:r>
      <w:r w:rsidR="00494566">
        <w:rPr>
          <w:noProof/>
        </w:rPr>
        <w:t>5</w:t>
      </w:r>
      <w:r>
        <w:rPr>
          <w:noProof/>
        </w:rPr>
        <w:fldChar w:fldCharType="end"/>
      </w:r>
    </w:p>
    <w:p w14:paraId="3132C1C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1</w:t>
      </w:r>
      <w:r>
        <w:rPr>
          <w:rFonts w:eastAsiaTheme="minorEastAsia" w:cstheme="minorBidi"/>
          <w:smallCaps w:val="0"/>
          <w:noProof/>
          <w:color w:val="auto"/>
          <w:kern w:val="0"/>
          <w:sz w:val="24"/>
          <w:szCs w:val="24"/>
          <w:lang w:eastAsia="ja-JP"/>
        </w:rPr>
        <w:tab/>
      </w:r>
      <w:r w:rsidRPr="00550A55">
        <w:rPr>
          <w:noProof/>
          <w:lang w:val="en-US"/>
        </w:rPr>
        <w:t>Signature on sign requests</w:t>
      </w:r>
      <w:r>
        <w:rPr>
          <w:noProof/>
        </w:rPr>
        <w:tab/>
      </w:r>
      <w:r>
        <w:rPr>
          <w:noProof/>
        </w:rPr>
        <w:fldChar w:fldCharType="begin"/>
      </w:r>
      <w:r>
        <w:rPr>
          <w:noProof/>
        </w:rPr>
        <w:instrText xml:space="preserve"> PAGEREF _Toc305697934 \h </w:instrText>
      </w:r>
      <w:r>
        <w:rPr>
          <w:noProof/>
        </w:rPr>
      </w:r>
      <w:r>
        <w:rPr>
          <w:noProof/>
        </w:rPr>
        <w:fldChar w:fldCharType="separate"/>
      </w:r>
      <w:r w:rsidR="00494566">
        <w:rPr>
          <w:noProof/>
        </w:rPr>
        <w:t>5</w:t>
      </w:r>
      <w:r>
        <w:rPr>
          <w:noProof/>
        </w:rPr>
        <w:fldChar w:fldCharType="end"/>
      </w:r>
    </w:p>
    <w:p w14:paraId="0341521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2</w:t>
      </w:r>
      <w:r>
        <w:rPr>
          <w:rFonts w:eastAsiaTheme="minorEastAsia" w:cstheme="minorBidi"/>
          <w:smallCaps w:val="0"/>
          <w:noProof/>
          <w:color w:val="auto"/>
          <w:kern w:val="0"/>
          <w:sz w:val="24"/>
          <w:szCs w:val="24"/>
          <w:lang w:eastAsia="ja-JP"/>
        </w:rPr>
        <w:tab/>
      </w:r>
      <w:r w:rsidRPr="00550A55">
        <w:rPr>
          <w:noProof/>
          <w:lang w:val="en-US"/>
        </w:rPr>
        <w:t>Data to be signed</w:t>
      </w:r>
      <w:r>
        <w:rPr>
          <w:noProof/>
        </w:rPr>
        <w:tab/>
      </w:r>
      <w:r>
        <w:rPr>
          <w:noProof/>
        </w:rPr>
        <w:fldChar w:fldCharType="begin"/>
      </w:r>
      <w:r>
        <w:rPr>
          <w:noProof/>
        </w:rPr>
        <w:instrText xml:space="preserve"> PAGEREF _Toc305697935 \h </w:instrText>
      </w:r>
      <w:r>
        <w:rPr>
          <w:noProof/>
        </w:rPr>
      </w:r>
      <w:r>
        <w:rPr>
          <w:noProof/>
        </w:rPr>
        <w:fldChar w:fldCharType="separate"/>
      </w:r>
      <w:r w:rsidR="00494566">
        <w:rPr>
          <w:noProof/>
        </w:rPr>
        <w:t>5</w:t>
      </w:r>
      <w:r>
        <w:rPr>
          <w:noProof/>
        </w:rPr>
        <w:fldChar w:fldCharType="end"/>
      </w:r>
    </w:p>
    <w:p w14:paraId="7BF7829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3</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36 \h </w:instrText>
      </w:r>
      <w:r>
        <w:rPr>
          <w:noProof/>
        </w:rPr>
      </w:r>
      <w:r>
        <w:rPr>
          <w:noProof/>
        </w:rPr>
        <w:fldChar w:fldCharType="separate"/>
      </w:r>
      <w:r w:rsidR="00494566">
        <w:rPr>
          <w:noProof/>
        </w:rPr>
        <w:t>5</w:t>
      </w:r>
      <w:r>
        <w:rPr>
          <w:noProof/>
        </w:rPr>
        <w:fldChar w:fldCharType="end"/>
      </w:r>
    </w:p>
    <w:p w14:paraId="615AB2B4"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2</w:t>
      </w:r>
      <w:r>
        <w:rPr>
          <w:rFonts w:eastAsiaTheme="minorEastAsia" w:cstheme="minorBidi"/>
          <w:b w:val="0"/>
          <w:bCs w:val="0"/>
          <w:smallCaps w:val="0"/>
          <w:noProof/>
          <w:color w:val="auto"/>
          <w:kern w:val="0"/>
          <w:sz w:val="24"/>
          <w:szCs w:val="24"/>
          <w:lang w:eastAsia="ja-JP"/>
        </w:rPr>
        <w:tab/>
      </w:r>
      <w:r w:rsidRPr="00550A55">
        <w:rPr>
          <w:noProof/>
          <w:lang w:val="en-US"/>
        </w:rPr>
        <w:t>Sign Responses</w:t>
      </w:r>
      <w:r>
        <w:rPr>
          <w:noProof/>
        </w:rPr>
        <w:tab/>
      </w:r>
      <w:r>
        <w:rPr>
          <w:noProof/>
        </w:rPr>
        <w:fldChar w:fldCharType="begin"/>
      </w:r>
      <w:r>
        <w:rPr>
          <w:noProof/>
        </w:rPr>
        <w:instrText xml:space="preserve"> PAGEREF _Toc305697937 \h </w:instrText>
      </w:r>
      <w:r>
        <w:rPr>
          <w:noProof/>
        </w:rPr>
      </w:r>
      <w:r>
        <w:rPr>
          <w:noProof/>
        </w:rPr>
        <w:fldChar w:fldCharType="separate"/>
      </w:r>
      <w:r w:rsidR="00494566">
        <w:rPr>
          <w:noProof/>
        </w:rPr>
        <w:t>9</w:t>
      </w:r>
      <w:r>
        <w:rPr>
          <w:noProof/>
        </w:rPr>
        <w:fldChar w:fldCharType="end"/>
      </w:r>
    </w:p>
    <w:p w14:paraId="6F8682EC"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1</w:t>
      </w:r>
      <w:r>
        <w:rPr>
          <w:rFonts w:eastAsiaTheme="minorEastAsia" w:cstheme="minorBidi"/>
          <w:smallCaps w:val="0"/>
          <w:noProof/>
          <w:color w:val="auto"/>
          <w:kern w:val="0"/>
          <w:sz w:val="24"/>
          <w:szCs w:val="24"/>
          <w:lang w:eastAsia="ja-JP"/>
        </w:rPr>
        <w:tab/>
      </w:r>
      <w:r w:rsidRPr="00550A55">
        <w:rPr>
          <w:noProof/>
          <w:lang w:val="en-US"/>
        </w:rPr>
        <w:t>Signature on sign responses</w:t>
      </w:r>
      <w:r>
        <w:rPr>
          <w:noProof/>
        </w:rPr>
        <w:tab/>
      </w:r>
      <w:r>
        <w:rPr>
          <w:noProof/>
        </w:rPr>
        <w:fldChar w:fldCharType="begin"/>
      </w:r>
      <w:r>
        <w:rPr>
          <w:noProof/>
        </w:rPr>
        <w:instrText xml:space="preserve"> PAGEREF _Toc305697938 \h </w:instrText>
      </w:r>
      <w:r>
        <w:rPr>
          <w:noProof/>
        </w:rPr>
      </w:r>
      <w:r>
        <w:rPr>
          <w:noProof/>
        </w:rPr>
        <w:fldChar w:fldCharType="separate"/>
      </w:r>
      <w:r w:rsidR="00494566">
        <w:rPr>
          <w:noProof/>
        </w:rPr>
        <w:t>9</w:t>
      </w:r>
      <w:r>
        <w:rPr>
          <w:noProof/>
        </w:rPr>
        <w:fldChar w:fldCharType="end"/>
      </w:r>
    </w:p>
    <w:p w14:paraId="1659884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2</w:t>
      </w:r>
      <w:r>
        <w:rPr>
          <w:rFonts w:eastAsiaTheme="minorEastAsia" w:cstheme="minorBidi"/>
          <w:smallCaps w:val="0"/>
          <w:noProof/>
          <w:color w:val="auto"/>
          <w:kern w:val="0"/>
          <w:sz w:val="24"/>
          <w:szCs w:val="24"/>
          <w:lang w:eastAsia="ja-JP"/>
        </w:rPr>
        <w:tab/>
      </w:r>
      <w:r w:rsidRPr="00550A55">
        <w:rPr>
          <w:noProof/>
          <w:lang w:val="en-US"/>
        </w:rPr>
        <w:t>Sign response status information</w:t>
      </w:r>
      <w:r>
        <w:rPr>
          <w:noProof/>
        </w:rPr>
        <w:tab/>
      </w:r>
      <w:r>
        <w:rPr>
          <w:noProof/>
        </w:rPr>
        <w:fldChar w:fldCharType="begin"/>
      </w:r>
      <w:r>
        <w:rPr>
          <w:noProof/>
        </w:rPr>
        <w:instrText xml:space="preserve"> PAGEREF _Toc305697939 \h </w:instrText>
      </w:r>
      <w:r>
        <w:rPr>
          <w:noProof/>
        </w:rPr>
      </w:r>
      <w:r>
        <w:rPr>
          <w:noProof/>
        </w:rPr>
        <w:fldChar w:fldCharType="separate"/>
      </w:r>
      <w:r w:rsidR="00494566">
        <w:rPr>
          <w:noProof/>
        </w:rPr>
        <w:t>10</w:t>
      </w:r>
      <w:r>
        <w:rPr>
          <w:noProof/>
        </w:rPr>
        <w:fldChar w:fldCharType="end"/>
      </w:r>
    </w:p>
    <w:p w14:paraId="03CDDF0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3</w:t>
      </w:r>
      <w:r>
        <w:rPr>
          <w:rFonts w:eastAsiaTheme="minorEastAsia" w:cstheme="minorBidi"/>
          <w:smallCaps w:val="0"/>
          <w:noProof/>
          <w:color w:val="auto"/>
          <w:kern w:val="0"/>
          <w:sz w:val="24"/>
          <w:szCs w:val="24"/>
          <w:lang w:eastAsia="ja-JP"/>
        </w:rPr>
        <w:tab/>
      </w:r>
      <w:r w:rsidRPr="00550A55">
        <w:rPr>
          <w:noProof/>
          <w:lang w:val="en-US"/>
        </w:rPr>
        <w:t>Generated signature</w:t>
      </w:r>
      <w:r>
        <w:rPr>
          <w:noProof/>
        </w:rPr>
        <w:tab/>
      </w:r>
      <w:r>
        <w:rPr>
          <w:noProof/>
        </w:rPr>
        <w:fldChar w:fldCharType="begin"/>
      </w:r>
      <w:r>
        <w:rPr>
          <w:noProof/>
        </w:rPr>
        <w:instrText xml:space="preserve"> PAGEREF _Toc305697940 \h </w:instrText>
      </w:r>
      <w:r>
        <w:rPr>
          <w:noProof/>
        </w:rPr>
      </w:r>
      <w:r>
        <w:rPr>
          <w:noProof/>
        </w:rPr>
        <w:fldChar w:fldCharType="separate"/>
      </w:r>
      <w:r w:rsidR="00494566">
        <w:rPr>
          <w:noProof/>
        </w:rPr>
        <w:t>10</w:t>
      </w:r>
      <w:r>
        <w:rPr>
          <w:noProof/>
        </w:rPr>
        <w:fldChar w:fldCharType="end"/>
      </w:r>
    </w:p>
    <w:p w14:paraId="0BF254E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4</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41 \h </w:instrText>
      </w:r>
      <w:r>
        <w:rPr>
          <w:noProof/>
        </w:rPr>
      </w:r>
      <w:r>
        <w:rPr>
          <w:noProof/>
        </w:rPr>
        <w:fldChar w:fldCharType="separate"/>
      </w:r>
      <w:r w:rsidR="00494566">
        <w:rPr>
          <w:noProof/>
        </w:rPr>
        <w:t>10</w:t>
      </w:r>
      <w:r>
        <w:rPr>
          <w:noProof/>
        </w:rPr>
        <w:fldChar w:fldCharType="end"/>
      </w:r>
    </w:p>
    <w:p w14:paraId="6AB00CB0"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3</w:t>
      </w:r>
      <w:r>
        <w:rPr>
          <w:rFonts w:eastAsiaTheme="minorEastAsia" w:cstheme="minorBidi"/>
          <w:b w:val="0"/>
          <w:bCs w:val="0"/>
          <w:caps w:val="0"/>
          <w:noProof/>
          <w:color w:val="auto"/>
          <w:kern w:val="0"/>
          <w:sz w:val="24"/>
          <w:szCs w:val="24"/>
          <w:u w:val="none"/>
          <w:lang w:eastAsia="ja-JP"/>
        </w:rPr>
        <w:tab/>
      </w:r>
      <w:r w:rsidRPr="00550A55">
        <w:rPr>
          <w:noProof/>
          <w:lang w:val="en-US"/>
        </w:rPr>
        <w:t>HTTP POST binding</w:t>
      </w:r>
      <w:r>
        <w:rPr>
          <w:noProof/>
        </w:rPr>
        <w:tab/>
      </w:r>
      <w:r>
        <w:rPr>
          <w:noProof/>
        </w:rPr>
        <w:fldChar w:fldCharType="begin"/>
      </w:r>
      <w:r>
        <w:rPr>
          <w:noProof/>
        </w:rPr>
        <w:instrText xml:space="preserve"> PAGEREF _Toc305697942 \h </w:instrText>
      </w:r>
      <w:r>
        <w:rPr>
          <w:noProof/>
        </w:rPr>
      </w:r>
      <w:r>
        <w:rPr>
          <w:noProof/>
        </w:rPr>
        <w:fldChar w:fldCharType="separate"/>
      </w:r>
      <w:r w:rsidR="00494566">
        <w:rPr>
          <w:noProof/>
        </w:rPr>
        <w:t>11</w:t>
      </w:r>
      <w:r>
        <w:rPr>
          <w:noProof/>
        </w:rPr>
        <w:fldChar w:fldCharType="end"/>
      </w:r>
    </w:p>
    <w:p w14:paraId="7EE3B5EB"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3.1</w:t>
      </w:r>
      <w:r>
        <w:rPr>
          <w:rFonts w:eastAsiaTheme="minorEastAsia" w:cstheme="minorBidi"/>
          <w:b w:val="0"/>
          <w:bCs w:val="0"/>
          <w:smallCaps w:val="0"/>
          <w:noProof/>
          <w:color w:val="auto"/>
          <w:kern w:val="0"/>
          <w:sz w:val="24"/>
          <w:szCs w:val="24"/>
          <w:lang w:eastAsia="ja-JP"/>
        </w:rPr>
        <w:tab/>
      </w:r>
      <w:r w:rsidRPr="00550A55">
        <w:rPr>
          <w:noProof/>
          <w:lang w:val="en-US"/>
        </w:rPr>
        <w:t>Message exchange model</w:t>
      </w:r>
      <w:r>
        <w:rPr>
          <w:noProof/>
        </w:rPr>
        <w:tab/>
      </w:r>
      <w:r>
        <w:rPr>
          <w:noProof/>
        </w:rPr>
        <w:fldChar w:fldCharType="begin"/>
      </w:r>
      <w:r>
        <w:rPr>
          <w:noProof/>
        </w:rPr>
        <w:instrText xml:space="preserve"> PAGEREF _Toc305697943 \h </w:instrText>
      </w:r>
      <w:r>
        <w:rPr>
          <w:noProof/>
        </w:rPr>
      </w:r>
      <w:r>
        <w:rPr>
          <w:noProof/>
        </w:rPr>
        <w:fldChar w:fldCharType="separate"/>
      </w:r>
      <w:r w:rsidR="00494566">
        <w:rPr>
          <w:noProof/>
        </w:rPr>
        <w:t>11</w:t>
      </w:r>
      <w:r>
        <w:rPr>
          <w:noProof/>
        </w:rPr>
        <w:fldChar w:fldCharType="end"/>
      </w:r>
    </w:p>
    <w:p w14:paraId="00C6ED7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3.1.1</w:t>
      </w:r>
      <w:r>
        <w:rPr>
          <w:rFonts w:eastAsiaTheme="minorEastAsia" w:cstheme="minorBidi"/>
          <w:smallCaps w:val="0"/>
          <w:noProof/>
          <w:color w:val="auto"/>
          <w:kern w:val="0"/>
          <w:sz w:val="24"/>
          <w:szCs w:val="24"/>
          <w:lang w:eastAsia="ja-JP"/>
        </w:rPr>
        <w:tab/>
      </w:r>
      <w:r w:rsidRPr="00550A55">
        <w:rPr>
          <w:noProof/>
          <w:lang w:val="en-US"/>
        </w:rPr>
        <w:t>Sign request XHTML form</w:t>
      </w:r>
      <w:r>
        <w:rPr>
          <w:noProof/>
        </w:rPr>
        <w:tab/>
      </w:r>
      <w:r>
        <w:rPr>
          <w:noProof/>
        </w:rPr>
        <w:fldChar w:fldCharType="begin"/>
      </w:r>
      <w:r>
        <w:rPr>
          <w:noProof/>
        </w:rPr>
        <w:instrText xml:space="preserve"> PAGEREF _Toc305697944 \h </w:instrText>
      </w:r>
      <w:r>
        <w:rPr>
          <w:noProof/>
        </w:rPr>
      </w:r>
      <w:r>
        <w:rPr>
          <w:noProof/>
        </w:rPr>
        <w:fldChar w:fldCharType="separate"/>
      </w:r>
      <w:r w:rsidR="00494566">
        <w:rPr>
          <w:noProof/>
        </w:rPr>
        <w:t>12</w:t>
      </w:r>
      <w:r>
        <w:rPr>
          <w:noProof/>
        </w:rPr>
        <w:fldChar w:fldCharType="end"/>
      </w:r>
    </w:p>
    <w:p w14:paraId="6A918449"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4</w:t>
      </w:r>
      <w:r>
        <w:rPr>
          <w:rFonts w:eastAsiaTheme="minorEastAsia" w:cstheme="minorBidi"/>
          <w:b w:val="0"/>
          <w:bCs w:val="0"/>
          <w:caps w:val="0"/>
          <w:noProof/>
          <w:color w:val="auto"/>
          <w:kern w:val="0"/>
          <w:sz w:val="24"/>
          <w:szCs w:val="24"/>
          <w:u w:val="none"/>
          <w:lang w:eastAsia="ja-JP"/>
        </w:rPr>
        <w:tab/>
      </w:r>
      <w:r w:rsidRPr="00550A55">
        <w:rPr>
          <w:noProof/>
          <w:lang w:val="en-US"/>
        </w:rPr>
        <w:t>References</w:t>
      </w:r>
      <w:r>
        <w:rPr>
          <w:noProof/>
        </w:rPr>
        <w:tab/>
      </w:r>
      <w:r>
        <w:rPr>
          <w:noProof/>
        </w:rPr>
        <w:fldChar w:fldCharType="begin"/>
      </w:r>
      <w:r>
        <w:rPr>
          <w:noProof/>
        </w:rPr>
        <w:instrText xml:space="preserve"> PAGEREF _Toc305697945 \h </w:instrText>
      </w:r>
      <w:r>
        <w:rPr>
          <w:noProof/>
        </w:rPr>
      </w:r>
      <w:r>
        <w:rPr>
          <w:noProof/>
        </w:rPr>
        <w:fldChar w:fldCharType="separate"/>
      </w:r>
      <w:r w:rsidR="00494566">
        <w:rPr>
          <w:noProof/>
        </w:rPr>
        <w:t>14</w:t>
      </w:r>
      <w:r>
        <w:rPr>
          <w:noProof/>
        </w:rPr>
        <w:fldChar w:fldCharType="end"/>
      </w:r>
    </w:p>
    <w:p w14:paraId="6B8CE758"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1</w:t>
      </w:r>
      <w:r>
        <w:rPr>
          <w:rFonts w:eastAsiaTheme="minorEastAsia" w:cstheme="minorBidi"/>
          <w:b w:val="0"/>
          <w:bCs w:val="0"/>
          <w:smallCaps w:val="0"/>
          <w:noProof/>
          <w:color w:val="auto"/>
          <w:kern w:val="0"/>
          <w:sz w:val="24"/>
          <w:szCs w:val="24"/>
          <w:lang w:eastAsia="ja-JP"/>
        </w:rPr>
        <w:tab/>
      </w:r>
      <w:r w:rsidRPr="00550A55">
        <w:rPr>
          <w:noProof/>
          <w:lang w:val="en-US"/>
        </w:rPr>
        <w:t>Normative References</w:t>
      </w:r>
      <w:r>
        <w:rPr>
          <w:noProof/>
        </w:rPr>
        <w:tab/>
      </w:r>
      <w:r>
        <w:rPr>
          <w:noProof/>
        </w:rPr>
        <w:fldChar w:fldCharType="begin"/>
      </w:r>
      <w:r>
        <w:rPr>
          <w:noProof/>
        </w:rPr>
        <w:instrText xml:space="preserve"> PAGEREF _Toc305697946 \h </w:instrText>
      </w:r>
      <w:r>
        <w:rPr>
          <w:noProof/>
        </w:rPr>
      </w:r>
      <w:r>
        <w:rPr>
          <w:noProof/>
        </w:rPr>
        <w:fldChar w:fldCharType="separate"/>
      </w:r>
      <w:r w:rsidR="00494566">
        <w:rPr>
          <w:noProof/>
        </w:rPr>
        <w:t>14</w:t>
      </w:r>
      <w:r>
        <w:rPr>
          <w:noProof/>
        </w:rPr>
        <w:fldChar w:fldCharType="end"/>
      </w:r>
    </w:p>
    <w:p w14:paraId="179405D2"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2</w:t>
      </w:r>
      <w:r>
        <w:rPr>
          <w:rFonts w:eastAsiaTheme="minorEastAsia" w:cstheme="minorBidi"/>
          <w:b w:val="0"/>
          <w:bCs w:val="0"/>
          <w:smallCaps w:val="0"/>
          <w:noProof/>
          <w:color w:val="auto"/>
          <w:kern w:val="0"/>
          <w:sz w:val="24"/>
          <w:szCs w:val="24"/>
          <w:lang w:eastAsia="ja-JP"/>
        </w:rPr>
        <w:tab/>
      </w:r>
      <w:r w:rsidRPr="00550A55">
        <w:rPr>
          <w:noProof/>
          <w:lang w:val="en-US"/>
        </w:rPr>
        <w:t>Informative References</w:t>
      </w:r>
      <w:r>
        <w:rPr>
          <w:noProof/>
        </w:rPr>
        <w:tab/>
      </w:r>
      <w:r>
        <w:rPr>
          <w:noProof/>
        </w:rPr>
        <w:fldChar w:fldCharType="begin"/>
      </w:r>
      <w:r>
        <w:rPr>
          <w:noProof/>
        </w:rPr>
        <w:instrText xml:space="preserve"> PAGEREF _Toc305697947 \h </w:instrText>
      </w:r>
      <w:r>
        <w:rPr>
          <w:noProof/>
        </w:rPr>
      </w:r>
      <w:r>
        <w:rPr>
          <w:noProof/>
        </w:rPr>
        <w:fldChar w:fldCharType="separate"/>
      </w:r>
      <w:r w:rsidR="00494566">
        <w:rPr>
          <w:noProof/>
        </w:rPr>
        <w:t>14</w:t>
      </w:r>
      <w:r>
        <w:rPr>
          <w:noProof/>
        </w:rPr>
        <w:fldChar w:fldCharType="end"/>
      </w:r>
    </w:p>
    <w:p w14:paraId="24AFFDAA"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5</w:t>
      </w:r>
      <w:r>
        <w:rPr>
          <w:rFonts w:eastAsiaTheme="minorEastAsia" w:cstheme="minorBidi"/>
          <w:b w:val="0"/>
          <w:bCs w:val="0"/>
          <w:caps w:val="0"/>
          <w:noProof/>
          <w:color w:val="auto"/>
          <w:kern w:val="0"/>
          <w:sz w:val="24"/>
          <w:szCs w:val="24"/>
          <w:u w:val="none"/>
          <w:lang w:eastAsia="ja-JP"/>
        </w:rPr>
        <w:tab/>
      </w:r>
      <w:r w:rsidRPr="00550A55">
        <w:rPr>
          <w:noProof/>
          <w:lang w:val="en-US"/>
        </w:rPr>
        <w:t>Changes between versions</w:t>
      </w:r>
      <w:r>
        <w:rPr>
          <w:noProof/>
        </w:rPr>
        <w:tab/>
      </w:r>
      <w:r>
        <w:rPr>
          <w:noProof/>
        </w:rPr>
        <w:fldChar w:fldCharType="begin"/>
      </w:r>
      <w:r>
        <w:rPr>
          <w:noProof/>
        </w:rPr>
        <w:instrText xml:space="preserve"> PAGEREF _Toc305697948 \h </w:instrText>
      </w:r>
      <w:r>
        <w:rPr>
          <w:noProof/>
        </w:rPr>
      </w:r>
      <w:r>
        <w:rPr>
          <w:noProof/>
        </w:rPr>
        <w:fldChar w:fldCharType="separate"/>
      </w:r>
      <w:r w:rsidR="00494566">
        <w:rPr>
          <w:noProof/>
        </w:rPr>
        <w:t>14</w:t>
      </w:r>
      <w:r>
        <w:rPr>
          <w:noProof/>
        </w:rPr>
        <w:fldChar w:fldCharType="end"/>
      </w:r>
    </w:p>
    <w:p w14:paraId="52A1191A" w14:textId="77777777" w:rsidR="00885062" w:rsidRPr="006C4EAB" w:rsidRDefault="00D8362E" w:rsidP="00885062">
      <w:pPr>
        <w:rPr>
          <w:rFonts w:asciiTheme="majorHAnsi" w:eastAsiaTheme="majorEastAsia" w:hAnsiTheme="majorHAnsi" w:cstheme="majorBidi"/>
          <w:b/>
          <w:bCs/>
          <w:color w:val="345A8A" w:themeColor="accent1" w:themeShade="B5"/>
          <w:sz w:val="32"/>
          <w:szCs w:val="32"/>
          <w:lang w:val="en-US"/>
        </w:rPr>
      </w:pPr>
      <w:r w:rsidRPr="006C4EAB">
        <w:rPr>
          <w:lang w:val="en-US"/>
        </w:rPr>
        <w:fldChar w:fldCharType="end"/>
      </w:r>
      <w:r w:rsidR="00885062" w:rsidRPr="006C4EAB">
        <w:rPr>
          <w:lang w:val="en-US"/>
        </w:rPr>
        <w:br w:type="page"/>
      </w:r>
      <w:bookmarkStart w:id="0" w:name="_GoBack"/>
      <w:bookmarkEnd w:id="0"/>
    </w:p>
    <w:p w14:paraId="1D5FEBCD" w14:textId="77777777" w:rsidR="00394354" w:rsidRDefault="00394354" w:rsidP="00394354">
      <w:pPr>
        <w:pStyle w:val="Heading1"/>
        <w:spacing w:before="480" w:after="0" w:line="276" w:lineRule="auto"/>
        <w:rPr>
          <w:lang w:val="en-US"/>
        </w:rPr>
      </w:pPr>
      <w:bookmarkStart w:id="1" w:name="_Toc305697926"/>
      <w:r>
        <w:rPr>
          <w:lang w:val="en-US"/>
        </w:rPr>
        <w:lastRenderedPageBreak/>
        <w:t>Introduction</w:t>
      </w:r>
      <w:bookmarkEnd w:id="1"/>
    </w:p>
    <w:p w14:paraId="03E5D2BF" w14:textId="01443BD4" w:rsidR="00394354" w:rsidRDefault="00394354" w:rsidP="00394354">
      <w:pPr>
        <w:rPr>
          <w:lang w:val="en-US"/>
        </w:rPr>
      </w:pPr>
      <w:r>
        <w:rPr>
          <w:lang w:val="en-US"/>
        </w:rPr>
        <w:t>This document specifies an implementation profile for exchange of sign requests and responses using the O</w:t>
      </w:r>
      <w:r>
        <w:rPr>
          <w:lang w:val="en-US"/>
        </w:rPr>
        <w:t>A</w:t>
      </w:r>
      <w:r>
        <w:rPr>
          <w:lang w:val="en-US"/>
        </w:rPr>
        <w:t xml:space="preserve">SIS DSS protocol [DSS], enhanced by the DSS Extensions for </w:t>
      </w:r>
      <w:r w:rsidR="000645A6">
        <w:rPr>
          <w:lang w:val="en-US"/>
        </w:rPr>
        <w:t xml:space="preserve">Federated Central </w:t>
      </w:r>
      <w:r>
        <w:rPr>
          <w:lang w:val="en-US"/>
        </w:rPr>
        <w:t xml:space="preserve">Signing </w:t>
      </w:r>
      <w:r w:rsidR="000645A6">
        <w:rPr>
          <w:lang w:val="en-US"/>
        </w:rPr>
        <w:t xml:space="preserve">Services </w:t>
      </w:r>
      <w:r>
        <w:rPr>
          <w:lang w:val="en-US"/>
        </w:rPr>
        <w:t>[</w:t>
      </w:r>
      <w:r w:rsidR="000645A6">
        <w:rPr>
          <w:lang w:val="en-US"/>
        </w:rPr>
        <w:t>DSS</w:t>
      </w:r>
      <w:r>
        <w:rPr>
          <w:lang w:val="en-US"/>
        </w:rPr>
        <w:t>-</w:t>
      </w:r>
      <w:r w:rsidR="000645A6">
        <w:rPr>
          <w:lang w:val="en-US"/>
        </w:rPr>
        <w:t>Ext</w:t>
      </w:r>
      <w:r>
        <w:rPr>
          <w:lang w:val="en-US"/>
        </w:rPr>
        <w:t>].</w:t>
      </w:r>
    </w:p>
    <w:p w14:paraId="45665AA2" w14:textId="77777777" w:rsidR="00394354" w:rsidRDefault="00394354" w:rsidP="00394354">
      <w:pPr>
        <w:rPr>
          <w:lang w:val="en-US"/>
        </w:rPr>
      </w:pPr>
    </w:p>
    <w:p w14:paraId="22D29080" w14:textId="1F20054D" w:rsidR="00394354" w:rsidRDefault="00394354" w:rsidP="00394354">
      <w:pPr>
        <w:rPr>
          <w:lang w:val="en-US"/>
        </w:rPr>
      </w:pPr>
      <w:r>
        <w:rPr>
          <w:lang w:val="en-US"/>
        </w:rPr>
        <w:t>Section</w:t>
      </w:r>
      <w:r w:rsidR="00DC2F92">
        <w:rPr>
          <w:lang w:val="en-US"/>
        </w:rPr>
        <w:t xml:space="preserve"> 2</w:t>
      </w:r>
      <w:r>
        <w:rPr>
          <w:lang w:val="en-US"/>
        </w:rPr>
        <w:t xml:space="preserve"> defines the sign request and response messages</w:t>
      </w:r>
      <w:r w:rsidR="00AF2C67">
        <w:rPr>
          <w:lang w:val="en-US"/>
        </w:rPr>
        <w:t xml:space="preserve"> and</w:t>
      </w:r>
      <w:r>
        <w:rPr>
          <w:lang w:val="en-US"/>
        </w:rPr>
        <w:t xml:space="preserve"> section</w:t>
      </w:r>
      <w:r w:rsidR="00DC2F92">
        <w:rPr>
          <w:lang w:val="en-US"/>
        </w:rPr>
        <w:t xml:space="preserve"> 3</w:t>
      </w:r>
      <w:r>
        <w:rPr>
          <w:lang w:val="en-US"/>
        </w:rPr>
        <w:t xml:space="preserve"> defines the transport of these me</w:t>
      </w:r>
      <w:r>
        <w:rPr>
          <w:lang w:val="en-US"/>
        </w:rPr>
        <w:t>s</w:t>
      </w:r>
      <w:r>
        <w:rPr>
          <w:lang w:val="en-US"/>
        </w:rPr>
        <w:t>sages using HTTP</w:t>
      </w:r>
      <w:r w:rsidR="00AF2C67">
        <w:rPr>
          <w:lang w:val="en-US"/>
        </w:rPr>
        <w:t xml:space="preserve"> POST</w:t>
      </w:r>
      <w:r>
        <w:rPr>
          <w:lang w:val="en-US"/>
        </w:rPr>
        <w:t>.</w:t>
      </w:r>
    </w:p>
    <w:p w14:paraId="02FE514D" w14:textId="77777777" w:rsidR="00394354" w:rsidRDefault="00394354" w:rsidP="00394354">
      <w:pPr>
        <w:pStyle w:val="Heading2"/>
        <w:spacing w:before="200" w:after="0" w:line="276" w:lineRule="auto"/>
        <w:rPr>
          <w:lang w:val="en-US"/>
        </w:rPr>
      </w:pPr>
      <w:bookmarkStart w:id="2" w:name="_Toc305697927"/>
      <w:r>
        <w:rPr>
          <w:lang w:val="en-US"/>
        </w:rPr>
        <w:t>Terminology</w:t>
      </w:r>
      <w:bookmarkEnd w:id="2"/>
    </w:p>
    <w:tbl>
      <w:tblPr>
        <w:tblStyle w:val="LightShading-Accent1"/>
        <w:tblW w:w="0" w:type="auto"/>
        <w:tblLook w:val="04A0" w:firstRow="1" w:lastRow="0" w:firstColumn="1" w:lastColumn="0" w:noHBand="0" w:noVBand="1"/>
      </w:tblPr>
      <w:tblGrid>
        <w:gridCol w:w="2376"/>
        <w:gridCol w:w="6836"/>
      </w:tblGrid>
      <w:tr w:rsidR="00E17771" w:rsidRPr="004F606A" w14:paraId="676A4D2C"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F453B28" w14:textId="741F716A" w:rsidR="00E17771" w:rsidRPr="00B94EA6" w:rsidRDefault="00E17771" w:rsidP="00394354">
            <w:pPr>
              <w:rPr>
                <w:lang w:val="en-US"/>
              </w:rPr>
            </w:pPr>
            <w:r>
              <w:rPr>
                <w:lang w:val="en-US"/>
              </w:rPr>
              <w:t>Term</w:t>
            </w:r>
          </w:p>
        </w:tc>
        <w:tc>
          <w:tcPr>
            <w:tcW w:w="6836" w:type="dxa"/>
          </w:tcPr>
          <w:p w14:paraId="3DFB2940" w14:textId="754EE6F1" w:rsidR="00E17771" w:rsidRPr="00B94EA6" w:rsidRDefault="00E17771"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Defined meaning</w:t>
            </w:r>
          </w:p>
        </w:tc>
      </w:tr>
      <w:tr w:rsidR="00394354" w:rsidRPr="00407547" w14:paraId="47D8913E"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1819F6E" w14:textId="77777777" w:rsidR="00394354" w:rsidRPr="00B94EA6" w:rsidRDefault="00394354" w:rsidP="00394354">
            <w:pPr>
              <w:rPr>
                <w:lang w:val="en-US"/>
              </w:rPr>
            </w:pPr>
            <w:r w:rsidRPr="00B94EA6">
              <w:rPr>
                <w:lang w:val="en-US"/>
              </w:rPr>
              <w:t>User</w:t>
            </w:r>
          </w:p>
        </w:tc>
        <w:tc>
          <w:tcPr>
            <w:tcW w:w="6836" w:type="dxa"/>
          </w:tcPr>
          <w:p w14:paraId="14CE4277"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sidRPr="00B94EA6">
              <w:rPr>
                <w:lang w:val="en-US"/>
              </w:rPr>
              <w:t>The entity requested to sign a document</w:t>
            </w:r>
          </w:p>
        </w:tc>
      </w:tr>
      <w:tr w:rsidR="00394354" w:rsidRPr="00407547" w14:paraId="1A88F879" w14:textId="77777777" w:rsidTr="00E17771">
        <w:tc>
          <w:tcPr>
            <w:cnfStyle w:val="001000000000" w:firstRow="0" w:lastRow="0" w:firstColumn="1" w:lastColumn="0" w:oddVBand="0" w:evenVBand="0" w:oddHBand="0" w:evenHBand="0" w:firstRowFirstColumn="0" w:firstRowLastColumn="0" w:lastRowFirstColumn="0" w:lastRowLastColumn="0"/>
            <w:tcW w:w="2376" w:type="dxa"/>
          </w:tcPr>
          <w:p w14:paraId="5A48D256" w14:textId="31B7E804" w:rsidR="00394354" w:rsidRPr="00B94EA6" w:rsidRDefault="00394354" w:rsidP="00D20045">
            <w:pPr>
              <w:rPr>
                <w:rFonts w:cs="Tahoma"/>
                <w:b w:val="0"/>
                <w:bCs w:val="0"/>
                <w:sz w:val="28"/>
                <w:lang w:val="en-US"/>
              </w:rPr>
            </w:pPr>
            <w:r w:rsidRPr="00B94EA6">
              <w:rPr>
                <w:lang w:val="en-US"/>
              </w:rPr>
              <w:t xml:space="preserve">Requesting </w:t>
            </w:r>
            <w:r w:rsidR="000645A6">
              <w:rPr>
                <w:lang w:val="en-US"/>
              </w:rPr>
              <w:t>S</w:t>
            </w:r>
            <w:r w:rsidR="000645A6" w:rsidRPr="00B94EA6">
              <w:rPr>
                <w:lang w:val="en-US"/>
              </w:rPr>
              <w:t>ervice</w:t>
            </w:r>
          </w:p>
        </w:tc>
        <w:tc>
          <w:tcPr>
            <w:tcW w:w="6836" w:type="dxa"/>
          </w:tcPr>
          <w:p w14:paraId="36BA0CC7" w14:textId="77777777" w:rsidR="00394354" w:rsidRPr="00B94EA6" w:rsidRDefault="00394354" w:rsidP="00394354">
            <w:pPr>
              <w:cnfStyle w:val="000000000000" w:firstRow="0" w:lastRow="0" w:firstColumn="0" w:lastColumn="0" w:oddVBand="0" w:evenVBand="0" w:oddHBand="0" w:evenHBand="0" w:firstRowFirstColumn="0" w:firstRowLastColumn="0" w:lastRowFirstColumn="0" w:lastRowLastColumn="0"/>
              <w:rPr>
                <w:lang w:val="en-US"/>
              </w:rPr>
            </w:pPr>
            <w:r w:rsidRPr="00B94EA6">
              <w:rPr>
                <w:lang w:val="en-US"/>
              </w:rPr>
              <w:t>The service requesting the signature on a particular document by a parti</w:t>
            </w:r>
            <w:r w:rsidRPr="00B94EA6">
              <w:rPr>
                <w:lang w:val="en-US"/>
              </w:rPr>
              <w:t>c</w:t>
            </w:r>
            <w:r w:rsidRPr="00B94EA6">
              <w:rPr>
                <w:lang w:val="en-US"/>
              </w:rPr>
              <w:t>ular user</w:t>
            </w:r>
          </w:p>
        </w:tc>
      </w:tr>
      <w:tr w:rsidR="00394354" w:rsidRPr="00407547" w14:paraId="03ED79E4"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3B10D0E" w14:textId="77777777" w:rsidR="00394354" w:rsidRPr="00B94EA6" w:rsidRDefault="00394354" w:rsidP="00394354">
            <w:pPr>
              <w:rPr>
                <w:lang w:val="en-US"/>
              </w:rPr>
            </w:pPr>
            <w:r>
              <w:rPr>
                <w:lang w:val="en-US"/>
              </w:rPr>
              <w:t>Signing Service</w:t>
            </w:r>
          </w:p>
        </w:tc>
        <w:tc>
          <w:tcPr>
            <w:tcW w:w="6836" w:type="dxa"/>
          </w:tcPr>
          <w:p w14:paraId="0A4E966D"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A centralized service that manages the process to authenticate the user that has been requested to sign a document, and the process to obtain the user’s signature on the requested document.</w:t>
            </w:r>
          </w:p>
        </w:tc>
      </w:tr>
    </w:tbl>
    <w:p w14:paraId="4869CC56" w14:textId="77777777" w:rsidR="00394354" w:rsidRDefault="00394354" w:rsidP="00394354">
      <w:pPr>
        <w:rPr>
          <w:lang w:val="en-US"/>
        </w:rPr>
      </w:pPr>
    </w:p>
    <w:p w14:paraId="1DD0D50A" w14:textId="77777777" w:rsidR="00394354" w:rsidRDefault="00394354" w:rsidP="00394354">
      <w:pPr>
        <w:pStyle w:val="Heading2"/>
        <w:spacing w:before="200" w:after="0" w:line="276" w:lineRule="auto"/>
        <w:rPr>
          <w:lang w:val="en-US"/>
        </w:rPr>
      </w:pPr>
      <w:bookmarkStart w:id="3" w:name="_Toc305697928"/>
      <w:r>
        <w:rPr>
          <w:lang w:val="en-US"/>
        </w:rPr>
        <w:t>Requirement key words</w:t>
      </w:r>
      <w:bookmarkEnd w:id="3"/>
    </w:p>
    <w:p w14:paraId="6F899348" w14:textId="2E24429F" w:rsidR="00394354" w:rsidRDefault="00394354" w:rsidP="00394354">
      <w:pPr>
        <w:rPr>
          <w:lang w:val="en-US"/>
        </w:rPr>
      </w:pPr>
      <w:r w:rsidRPr="00A52B01">
        <w:rPr>
          <w:lang w:val="en-US"/>
        </w:rPr>
        <w:t xml:space="preserve">The key words </w:t>
      </w:r>
      <w:r w:rsidRPr="00A52B01">
        <w:rPr>
          <w:b/>
          <w:iCs/>
          <w:lang w:val="en-US"/>
        </w:rPr>
        <w:t>MUST</w:t>
      </w:r>
      <w:r w:rsidRPr="00A52B01">
        <w:rPr>
          <w:lang w:val="en-US"/>
        </w:rPr>
        <w:t xml:space="preserve">, </w:t>
      </w:r>
      <w:r w:rsidRPr="00A52B01">
        <w:rPr>
          <w:b/>
          <w:iCs/>
          <w:lang w:val="en-US"/>
        </w:rPr>
        <w:t>MUST</w:t>
      </w:r>
      <w:r w:rsidRPr="00A52B01">
        <w:rPr>
          <w:iCs/>
          <w:lang w:val="en-US"/>
        </w:rPr>
        <w:t xml:space="preserve"> </w:t>
      </w:r>
      <w:r w:rsidRPr="00A52B01">
        <w:rPr>
          <w:b/>
          <w:iCs/>
          <w:lang w:val="en-US"/>
        </w:rPr>
        <w:t>NOT</w:t>
      </w:r>
      <w:r w:rsidRPr="00A52B01">
        <w:rPr>
          <w:lang w:val="en-US"/>
        </w:rPr>
        <w:t xml:space="preserve">, </w:t>
      </w:r>
      <w:r w:rsidRPr="00A52B01">
        <w:rPr>
          <w:b/>
          <w:iCs/>
          <w:lang w:val="en-US"/>
        </w:rPr>
        <w:t>REQUIRED</w:t>
      </w:r>
      <w:r w:rsidRPr="00A52B01">
        <w:rPr>
          <w:lang w:val="en-US"/>
        </w:rPr>
        <w:t xml:space="preserve">, </w:t>
      </w:r>
      <w:r w:rsidRPr="00A52B01">
        <w:rPr>
          <w:b/>
          <w:iCs/>
          <w:lang w:val="en-US"/>
        </w:rPr>
        <w:t>SHALL</w:t>
      </w:r>
      <w:r w:rsidRPr="00A52B01">
        <w:rPr>
          <w:lang w:val="en-US"/>
        </w:rPr>
        <w:t xml:space="preserve">, </w:t>
      </w:r>
      <w:r w:rsidRPr="00A52B01">
        <w:rPr>
          <w:b/>
          <w:iCs/>
          <w:lang w:val="en-US"/>
        </w:rPr>
        <w:t>SHALL</w:t>
      </w:r>
      <w:r w:rsidRPr="00A52B01">
        <w:rPr>
          <w:iCs/>
          <w:lang w:val="en-US"/>
        </w:rPr>
        <w:t xml:space="preserve"> </w:t>
      </w:r>
      <w:r w:rsidRPr="00A52B01">
        <w:rPr>
          <w:b/>
          <w:iCs/>
          <w:lang w:val="en-US"/>
        </w:rPr>
        <w:t>NOT</w:t>
      </w:r>
      <w:r w:rsidRPr="00A52B01">
        <w:rPr>
          <w:lang w:val="en-US"/>
        </w:rPr>
        <w:t xml:space="preserve">, </w:t>
      </w:r>
      <w:r w:rsidRPr="00A52B01">
        <w:rPr>
          <w:b/>
          <w:iCs/>
          <w:lang w:val="en-US"/>
        </w:rPr>
        <w:t>SHOULD</w:t>
      </w:r>
      <w:r w:rsidRPr="00A52B01">
        <w:rPr>
          <w:lang w:val="en-US"/>
        </w:rPr>
        <w:t xml:space="preserve">, </w:t>
      </w:r>
      <w:r w:rsidRPr="00A52B01">
        <w:rPr>
          <w:b/>
          <w:iCs/>
          <w:lang w:val="en-US"/>
        </w:rPr>
        <w:t>SHOULD</w:t>
      </w:r>
      <w:r w:rsidRPr="00A52B01">
        <w:rPr>
          <w:iCs/>
          <w:lang w:val="en-US"/>
        </w:rPr>
        <w:t xml:space="preserve"> </w:t>
      </w:r>
      <w:r w:rsidRPr="00A52B01">
        <w:rPr>
          <w:b/>
          <w:iCs/>
          <w:lang w:val="en-US"/>
        </w:rPr>
        <w:t>NOT</w:t>
      </w:r>
      <w:r w:rsidRPr="00A52B01">
        <w:rPr>
          <w:lang w:val="en-US"/>
        </w:rPr>
        <w:t xml:space="preserve">, </w:t>
      </w:r>
      <w:r w:rsidRPr="00A52B01">
        <w:rPr>
          <w:b/>
          <w:iCs/>
          <w:lang w:val="en-US"/>
        </w:rPr>
        <w:t>RECO</w:t>
      </w:r>
      <w:r w:rsidRPr="00A52B01">
        <w:rPr>
          <w:b/>
          <w:iCs/>
          <w:lang w:val="en-US"/>
        </w:rPr>
        <w:t>M</w:t>
      </w:r>
      <w:r w:rsidRPr="00A52B01">
        <w:rPr>
          <w:b/>
          <w:iCs/>
          <w:lang w:val="en-US"/>
        </w:rPr>
        <w:t>MENDED</w:t>
      </w:r>
      <w:r w:rsidRPr="00A52B01">
        <w:rPr>
          <w:lang w:val="en-US"/>
        </w:rPr>
        <w:t xml:space="preserve">, </w:t>
      </w:r>
      <w:r w:rsidRPr="00A52B01">
        <w:rPr>
          <w:b/>
          <w:iCs/>
          <w:lang w:val="en-US"/>
        </w:rPr>
        <w:t>MAY</w:t>
      </w:r>
      <w:r w:rsidRPr="00A52B01">
        <w:rPr>
          <w:lang w:val="en-US"/>
        </w:rPr>
        <w:t xml:space="preserve">, and </w:t>
      </w:r>
      <w:r w:rsidRPr="00A52B01">
        <w:rPr>
          <w:b/>
          <w:iCs/>
          <w:lang w:val="en-US"/>
        </w:rPr>
        <w:t>OPTIONAL</w:t>
      </w:r>
      <w:r w:rsidRPr="00A52B01">
        <w:rPr>
          <w:lang w:val="en-US"/>
        </w:rPr>
        <w:t xml:space="preserve"> are to be interpreted as described in [</w:t>
      </w:r>
      <w:r>
        <w:rPr>
          <w:lang w:val="en-US"/>
        </w:rPr>
        <w:t>RFC2119</w:t>
      </w:r>
      <w:r w:rsidRPr="00A52B01">
        <w:rPr>
          <w:lang w:val="en-US"/>
        </w:rPr>
        <w:t>].</w:t>
      </w:r>
    </w:p>
    <w:p w14:paraId="401C9565" w14:textId="77777777" w:rsidR="00394354" w:rsidRPr="00A52B01" w:rsidRDefault="00394354" w:rsidP="00394354">
      <w:pPr>
        <w:rPr>
          <w:lang w:val="en-US"/>
        </w:rPr>
      </w:pPr>
    </w:p>
    <w:p w14:paraId="4B0FF623" w14:textId="3892CBA8" w:rsidR="00394354" w:rsidRDefault="00394354" w:rsidP="00394354">
      <w:pPr>
        <w:rPr>
          <w:lang w:val="en-US"/>
        </w:rPr>
      </w:pPr>
      <w:r w:rsidRPr="00A52B01">
        <w:rPr>
          <w:lang w:val="en-US"/>
        </w:rPr>
        <w:t>These keywords are capitalized when used to unambiguously specify requirements over protocol features and behavior that affect the interoperability and security of implementations.</w:t>
      </w:r>
      <w:r>
        <w:rPr>
          <w:lang w:val="en-US"/>
        </w:rPr>
        <w:t xml:space="preserve"> </w:t>
      </w:r>
      <w:r w:rsidRPr="00A52B01">
        <w:rPr>
          <w:lang w:val="en-US"/>
        </w:rPr>
        <w:t>When these words are not capitalized, they are meant in their natural-language sense.</w:t>
      </w:r>
    </w:p>
    <w:p w14:paraId="3E626DCA" w14:textId="77777777" w:rsidR="00394354" w:rsidRDefault="00394354" w:rsidP="00394354">
      <w:pPr>
        <w:pStyle w:val="Heading2"/>
        <w:spacing w:before="200" w:after="0" w:line="276" w:lineRule="auto"/>
        <w:rPr>
          <w:lang w:val="en-US"/>
        </w:rPr>
      </w:pPr>
      <w:bookmarkStart w:id="4" w:name="_Toc305697929"/>
      <w:r>
        <w:rPr>
          <w:lang w:val="en-US"/>
        </w:rPr>
        <w:t>Name space references</w:t>
      </w:r>
      <w:bookmarkEnd w:id="4"/>
    </w:p>
    <w:p w14:paraId="07835E87" w14:textId="77777777" w:rsidR="00911005" w:rsidRDefault="00911005" w:rsidP="00911005">
      <w:pPr>
        <w:rPr>
          <w:lang w:val="en-US"/>
        </w:rPr>
      </w:pPr>
      <w:r w:rsidRPr="001D52F9">
        <w:rPr>
          <w:lang w:val="en-US"/>
        </w:rPr>
        <w:t xml:space="preserve">Conventional XML namespace prefixes are used throughout the listings in </w:t>
      </w:r>
      <w:r>
        <w:rPr>
          <w:lang w:val="en-US"/>
        </w:rPr>
        <w:t xml:space="preserve">this specification to stand for </w:t>
      </w:r>
      <w:r w:rsidRPr="001D52F9">
        <w:rPr>
          <w:lang w:val="en-US"/>
        </w:rPr>
        <w:t>their respective namespaces as follows, whether or not a namespace declaration is</w:t>
      </w:r>
      <w:r>
        <w:rPr>
          <w:lang w:val="en-US"/>
        </w:rPr>
        <w:t xml:space="preserve"> </w:t>
      </w:r>
      <w:r w:rsidRPr="001D52F9">
        <w:rPr>
          <w:lang w:val="en-US"/>
        </w:rPr>
        <w:t>present in the example:</w:t>
      </w:r>
    </w:p>
    <w:p w14:paraId="55CE0B60" w14:textId="77777777" w:rsidR="00911005" w:rsidRDefault="00911005" w:rsidP="00911005">
      <w:pPr>
        <w:rPr>
          <w:lang w:val="en-US"/>
        </w:rPr>
      </w:pPr>
    </w:p>
    <w:tbl>
      <w:tblPr>
        <w:tblW w:w="9747" w:type="dxa"/>
        <w:tblBorders>
          <w:top w:val="single" w:sz="8" w:space="0" w:color="7A9CAD"/>
          <w:left w:val="single" w:sz="8" w:space="0" w:color="7A9CAD"/>
          <w:right w:val="single" w:sz="8" w:space="0" w:color="7A9CAD"/>
        </w:tblBorders>
        <w:tblLayout w:type="fixed"/>
        <w:tblLook w:val="0000" w:firstRow="0" w:lastRow="0" w:firstColumn="0" w:lastColumn="0" w:noHBand="0" w:noVBand="0"/>
      </w:tblPr>
      <w:tblGrid>
        <w:gridCol w:w="817"/>
        <w:gridCol w:w="4253"/>
        <w:gridCol w:w="4677"/>
      </w:tblGrid>
      <w:tr w:rsidR="00911005" w:rsidRPr="00D34495" w14:paraId="3A4DEF43" w14:textId="77777777" w:rsidTr="00734094">
        <w:tc>
          <w:tcPr>
            <w:tcW w:w="817" w:type="dxa"/>
            <w:tcBorders>
              <w:top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5C9753C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Prefix</w:t>
            </w:r>
          </w:p>
        </w:tc>
        <w:tc>
          <w:tcPr>
            <w:tcW w:w="4253"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347563A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XML Namespace</w:t>
            </w:r>
          </w:p>
        </w:tc>
        <w:tc>
          <w:tcPr>
            <w:tcW w:w="4677"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167C5177"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Comments</w:t>
            </w:r>
          </w:p>
        </w:tc>
      </w:tr>
      <w:tr w:rsidR="00911005" w:rsidRPr="00407547" w14:paraId="2A46540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BA2A046" w14:textId="774CBD8A" w:rsidR="00911005" w:rsidRPr="00D34495" w:rsidRDefault="00782583"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csig</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8EB5DF1" w14:textId="5610458A" w:rsidR="00911005" w:rsidRPr="00D34495" w:rsidRDefault="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734094">
              <w:rPr>
                <w:rFonts w:ascii="Helvetica" w:eastAsia="Times New Roman" w:hAnsi="Helvetica" w:cs="Helvetica"/>
                <w:color w:val="auto"/>
                <w:kern w:val="0"/>
                <w:szCs w:val="20"/>
                <w:lang w:val="en-US" w:eastAsia="en-US"/>
              </w:rPr>
              <w:t>http://id.elegnamnden.se/csig/1.</w:t>
            </w:r>
            <w:r w:rsidR="00782583">
              <w:rPr>
                <w:rFonts w:ascii="Helvetica" w:eastAsia="Times New Roman" w:hAnsi="Helvetica" w:cs="Helvetica"/>
                <w:color w:val="auto"/>
                <w:kern w:val="0"/>
                <w:szCs w:val="20"/>
                <w:lang w:val="en-US" w:eastAsia="en-US"/>
              </w:rPr>
              <w:t>1</w:t>
            </w:r>
            <w:r w:rsidRPr="00734094">
              <w:rPr>
                <w:rFonts w:ascii="Helvetica" w:eastAsia="Times New Roman" w:hAnsi="Helvetica" w:cs="Helvetica"/>
                <w:color w:val="auto"/>
                <w:kern w:val="0"/>
                <w:szCs w:val="20"/>
                <w:lang w:val="en-US" w:eastAsia="en-US"/>
              </w:rPr>
              <w:t>/dss-ext/ns</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087FCF74" w14:textId="37FD8FE0" w:rsidR="00911005" w:rsidRPr="00D34495" w:rsidRDefault="000645A6">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F</w:t>
            </w:r>
            <w:r w:rsidRPr="00DE6E33">
              <w:rPr>
                <w:lang w:val="en-US"/>
              </w:rPr>
              <w:t xml:space="preserve">or </w:t>
            </w:r>
            <w:r w:rsidR="001540E4" w:rsidRPr="00DE6E33">
              <w:rPr>
                <w:lang w:val="en-US"/>
              </w:rPr>
              <w:t>the DSS extension namespace</w:t>
            </w:r>
            <w:r w:rsidR="001540E4">
              <w:rPr>
                <w:lang w:val="en-US"/>
              </w:rPr>
              <w:t xml:space="preserve"> [</w:t>
            </w:r>
            <w:r>
              <w:rPr>
                <w:lang w:val="en-US"/>
              </w:rPr>
              <w:t>DSS</w:t>
            </w:r>
            <w:r w:rsidR="001540E4">
              <w:rPr>
                <w:lang w:val="en-US"/>
              </w:rPr>
              <w:t>-</w:t>
            </w:r>
            <w:r>
              <w:rPr>
                <w:lang w:val="en-US"/>
              </w:rPr>
              <w:t>Ext</w:t>
            </w:r>
            <w:r w:rsidR="001540E4">
              <w:rPr>
                <w:lang w:val="en-US"/>
              </w:rPr>
              <w:t>] (default namespace).</w:t>
            </w:r>
          </w:p>
        </w:tc>
      </w:tr>
      <w:tr w:rsidR="00911005" w:rsidRPr="00407547" w14:paraId="10B8A260"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23D88FA" w14:textId="344675CE"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1DBCB092" w14:textId="7BEFAD9B"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911005">
              <w:rPr>
                <w:rFonts w:ascii="Helvetica" w:eastAsia="Times New Roman" w:hAnsi="Helvetica" w:cs="Helvetica"/>
                <w:color w:val="auto"/>
                <w:kern w:val="0"/>
                <w:szCs w:val="20"/>
                <w:lang w:val="en-US" w:eastAsia="en-US"/>
              </w:rPr>
              <w:t>urn:oasis:names:tc:dss:1.0:core:schema</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6ACE8B08" w14:textId="15856808" w:rsidR="00911005" w:rsidRPr="00D34495" w:rsidRDefault="000645A6"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T</w:t>
            </w:r>
            <w:r w:rsidRPr="00DE6E33">
              <w:rPr>
                <w:lang w:val="en-US"/>
              </w:rPr>
              <w:t xml:space="preserve">he </w:t>
            </w:r>
            <w:r w:rsidR="001540E4" w:rsidRPr="00DE6E33">
              <w:rPr>
                <w:lang w:val="en-US"/>
              </w:rPr>
              <w:t>DSS core namespace</w:t>
            </w:r>
            <w:r w:rsidR="001540E4">
              <w:rPr>
                <w:lang w:val="en-US"/>
              </w:rPr>
              <w:t xml:space="preserve"> [DSS].</w:t>
            </w:r>
          </w:p>
        </w:tc>
      </w:tr>
      <w:tr w:rsidR="00911005" w:rsidRPr="00911005" w14:paraId="570C3D40" w14:textId="77777777" w:rsidTr="00911005">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5691790" w14:textId="6BE8C51B" w:rsidR="00911005" w:rsidRDefault="001540E4"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BB99AC5" w14:textId="17AEE274" w:rsidR="00911005" w:rsidRPr="00911005" w:rsidRDefault="001540E4"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http://www.w3.org/2000/09/xmldsig#</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B28F860" w14:textId="7AF43AF1" w:rsidR="001540E4" w:rsidRPr="001540E4"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Pr>
                <w:rFonts w:ascii="Helvetica" w:eastAsia="Times New Roman" w:hAnsi="Helvetica" w:cs="Helvetica"/>
                <w:color w:val="auto"/>
                <w:kern w:val="0"/>
                <w:szCs w:val="20"/>
                <w:lang w:val="en-US" w:eastAsia="en-US"/>
              </w:rPr>
              <w:t xml:space="preserve">The XML Signature Syntax and </w:t>
            </w:r>
            <w:r w:rsidRPr="001540E4">
              <w:rPr>
                <w:rFonts w:ascii="Helvetica" w:eastAsia="Times New Roman" w:hAnsi="Helvetica" w:cs="Helvetica"/>
                <w:color w:val="auto"/>
                <w:kern w:val="0"/>
                <w:szCs w:val="20"/>
                <w:lang w:val="en-US" w:eastAsia="en-US"/>
              </w:rPr>
              <w:t>Processing spec</w:t>
            </w:r>
            <w:r w:rsidRPr="001540E4">
              <w:rPr>
                <w:rFonts w:ascii="Helvetica" w:eastAsia="Times New Roman" w:hAnsi="Helvetica" w:cs="Helvetica"/>
                <w:color w:val="auto"/>
                <w:kern w:val="0"/>
                <w:szCs w:val="20"/>
                <w:lang w:val="en-US" w:eastAsia="en-US"/>
              </w:rPr>
              <w:t>i</w:t>
            </w:r>
            <w:r w:rsidRPr="001540E4">
              <w:rPr>
                <w:rFonts w:ascii="Helvetica" w:eastAsia="Times New Roman" w:hAnsi="Helvetica" w:cs="Helvetica"/>
                <w:color w:val="auto"/>
                <w:kern w:val="0"/>
                <w:szCs w:val="20"/>
                <w:lang w:val="en-US" w:eastAsia="en-US"/>
              </w:rPr>
              <w:t>fication [</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 and its governing schema</w:t>
            </w:r>
          </w:p>
          <w:p w14:paraId="1A735EE5" w14:textId="7DCD48DF" w:rsidR="00911005" w:rsidRPr="00D34495"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tc>
      </w:tr>
      <w:tr w:rsidR="00911005" w:rsidRPr="00407547" w14:paraId="66ED60E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AE0BD8C" w14:textId="77777777"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sidRPr="00D34495">
              <w:rPr>
                <w:rFonts w:ascii="Helvetica" w:eastAsia="Times New Roman" w:hAnsi="Helvetica" w:cs="Helvetica"/>
                <w:noProof/>
                <w:color w:val="auto"/>
                <w:kern w:val="0"/>
                <w:szCs w:val="20"/>
                <w:lang w:val="en-US" w:eastAsia="en-US"/>
              </w:rPr>
              <w:t>saml</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AD48663" w14:textId="77777777" w:rsidR="00911005" w:rsidRPr="00D34495" w:rsidRDefault="00911005" w:rsidP="00911005">
            <w:pPr>
              <w:autoSpaceDE w:val="0"/>
              <w:autoSpaceDN w:val="0"/>
              <w:adjustRightInd w:val="0"/>
              <w:spacing w:line="240" w:lineRule="auto"/>
              <w:rPr>
                <w:rFonts w:ascii="Courier New" w:eastAsia="Times New Roman" w:hAnsi="Courier New" w:cs="Courier New"/>
                <w:color w:val="auto"/>
                <w:kern w:val="0"/>
                <w:szCs w:val="20"/>
                <w:lang w:val="en-US" w:eastAsia="en-US"/>
              </w:rPr>
            </w:pPr>
            <w:r w:rsidRPr="00D34495">
              <w:rPr>
                <w:rFonts w:ascii="Helvetica" w:eastAsia="Times New Roman" w:hAnsi="Helvetica" w:cs="Helvetica"/>
                <w:color w:val="auto"/>
                <w:kern w:val="0"/>
                <w:szCs w:val="20"/>
                <w:lang w:val="en-US" w:eastAsia="en-US"/>
              </w:rPr>
              <w:t>urn:oasis:names:tc:SAML:2.0:assertion</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6347EB3" w14:textId="77777777"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D34495">
              <w:rPr>
                <w:rFonts w:ascii="Helvetica" w:eastAsia="Times New Roman" w:hAnsi="Helvetica" w:cs="Helvetica"/>
                <w:color w:val="auto"/>
                <w:kern w:val="0"/>
                <w:szCs w:val="20"/>
                <w:lang w:val="en-US" w:eastAsia="en-US"/>
              </w:rPr>
              <w:t>The SAML V2.0 assertion namespace, defined in the schema [SAML-XSD].</w:t>
            </w:r>
          </w:p>
        </w:tc>
      </w:tr>
    </w:tbl>
    <w:p w14:paraId="332F43D3" w14:textId="330F9BF3" w:rsidR="004F606A" w:rsidRDefault="004F606A" w:rsidP="00394354">
      <w:pPr>
        <w:rPr>
          <w:lang w:val="en-US"/>
        </w:rPr>
      </w:pPr>
      <w:bookmarkStart w:id="5" w:name="_Ref218853978"/>
    </w:p>
    <w:p w14:paraId="795B6A69" w14:textId="77777777" w:rsidR="00394354" w:rsidRDefault="00394354" w:rsidP="00394354">
      <w:pPr>
        <w:pStyle w:val="Heading2"/>
        <w:spacing w:before="200" w:after="0" w:line="276" w:lineRule="auto"/>
        <w:rPr>
          <w:lang w:val="en-US"/>
        </w:rPr>
      </w:pPr>
      <w:bookmarkStart w:id="6" w:name="_Toc305697930"/>
      <w:r>
        <w:rPr>
          <w:lang w:val="en-US"/>
        </w:rPr>
        <w:t>Identification</w:t>
      </w:r>
      <w:bookmarkEnd w:id="6"/>
    </w:p>
    <w:p w14:paraId="29D2EB4D" w14:textId="7D482820" w:rsidR="00394354" w:rsidRDefault="00394354" w:rsidP="00394354">
      <w:pPr>
        <w:rPr>
          <w:lang w:val="en-US"/>
        </w:rPr>
      </w:pPr>
      <w:r>
        <w:rPr>
          <w:lang w:val="en-US"/>
        </w:rPr>
        <w:t>The following URI identifier identifies this profile:</w:t>
      </w:r>
    </w:p>
    <w:p w14:paraId="6FC3118F" w14:textId="77777777" w:rsidR="00394354" w:rsidRDefault="00394354" w:rsidP="00394354">
      <w:pPr>
        <w:rPr>
          <w:lang w:val="en-US"/>
        </w:rPr>
      </w:pPr>
    </w:p>
    <w:p w14:paraId="430E2A0B" w14:textId="5EC5153C" w:rsidR="00394354" w:rsidRPr="00520575" w:rsidRDefault="00394354" w:rsidP="00520575">
      <w:pPr>
        <w:ind w:left="576"/>
        <w:rPr>
          <w:rFonts w:ascii="Courier" w:hAnsi="Courier"/>
          <w:b/>
          <w:lang w:val="en-US"/>
        </w:rPr>
      </w:pPr>
      <w:r w:rsidRPr="00520575">
        <w:rPr>
          <w:rFonts w:ascii="Courier New" w:hAnsi="Courier New" w:cs="Courier New"/>
          <w:b/>
          <w:color w:val="434343"/>
          <w:lang w:val="en-US"/>
        </w:rPr>
        <w:t>http://id.elegnamnden.se/csig/1.</w:t>
      </w:r>
      <w:r w:rsidR="00782583">
        <w:rPr>
          <w:rFonts w:ascii="Courier New" w:hAnsi="Courier New" w:cs="Courier New"/>
          <w:b/>
          <w:color w:val="434343"/>
          <w:lang w:val="en-US"/>
        </w:rPr>
        <w:t>1</w:t>
      </w:r>
      <w:r w:rsidRPr="00520575">
        <w:rPr>
          <w:rFonts w:ascii="Courier New" w:hAnsi="Courier New" w:cs="Courier New"/>
          <w:b/>
          <w:color w:val="434343"/>
          <w:lang w:val="en-US"/>
        </w:rPr>
        <w:t>/</w:t>
      </w:r>
      <w:r w:rsidR="000645A6">
        <w:rPr>
          <w:rFonts w:ascii="Courier New" w:hAnsi="Courier New" w:cs="Courier New"/>
          <w:b/>
          <w:color w:val="434343"/>
          <w:lang w:val="en-US"/>
        </w:rPr>
        <w:t>dss</w:t>
      </w:r>
      <w:r w:rsidRPr="00520575">
        <w:rPr>
          <w:rFonts w:ascii="Courier New" w:hAnsi="Courier New" w:cs="Courier New"/>
          <w:b/>
          <w:color w:val="434343"/>
          <w:lang w:val="en-US"/>
        </w:rPr>
        <w:t>-</w:t>
      </w:r>
      <w:r w:rsidR="000645A6">
        <w:rPr>
          <w:rFonts w:ascii="Courier New" w:hAnsi="Courier New" w:cs="Courier New"/>
          <w:b/>
          <w:color w:val="434343"/>
          <w:lang w:val="en-US"/>
        </w:rPr>
        <w:t>ext</w:t>
      </w:r>
      <w:r w:rsidRPr="00520575">
        <w:rPr>
          <w:rFonts w:ascii="Courier New" w:hAnsi="Courier New" w:cs="Courier New"/>
          <w:b/>
          <w:color w:val="434343"/>
          <w:lang w:val="en-US"/>
        </w:rPr>
        <w:t>/profile</w:t>
      </w:r>
    </w:p>
    <w:p w14:paraId="305ADE4C" w14:textId="77777777" w:rsidR="001F7148" w:rsidRDefault="001F7148" w:rsidP="00394354">
      <w:pPr>
        <w:rPr>
          <w:lang w:val="en-US"/>
        </w:rPr>
      </w:pPr>
    </w:p>
    <w:p w14:paraId="728A743A" w14:textId="4499BF2B" w:rsidR="001F7148" w:rsidRDefault="001F7148" w:rsidP="001F7148">
      <w:pPr>
        <w:pStyle w:val="Heading2"/>
        <w:rPr>
          <w:lang w:val="en-US"/>
        </w:rPr>
      </w:pPr>
      <w:bookmarkStart w:id="7" w:name="_Toc305697931"/>
      <w:r>
        <w:rPr>
          <w:lang w:val="en-US"/>
        </w:rPr>
        <w:lastRenderedPageBreak/>
        <w:t>Structure</w:t>
      </w:r>
      <w:bookmarkEnd w:id="7"/>
    </w:p>
    <w:p w14:paraId="116FB10E" w14:textId="1F2FEEF3" w:rsidR="00394354" w:rsidRDefault="001F7148" w:rsidP="00394354">
      <w:pPr>
        <w:rPr>
          <w:rFonts w:asciiTheme="majorHAnsi" w:eastAsiaTheme="majorEastAsia" w:hAnsiTheme="majorHAnsi" w:cstheme="majorBidi"/>
          <w:b/>
          <w:bCs/>
          <w:color w:val="365F91" w:themeColor="accent1" w:themeShade="BF"/>
          <w:sz w:val="28"/>
          <w:szCs w:val="28"/>
          <w:lang w:val="en-US"/>
        </w:rPr>
      </w:pPr>
      <w:r w:rsidRPr="001F7148">
        <w:rPr>
          <w:lang w:val="en-US"/>
        </w:rPr>
        <w:t xml:space="preserve">This specification uses the following typographical conventions in text: </w:t>
      </w:r>
      <w:r w:rsidRPr="0089637B">
        <w:rPr>
          <w:rStyle w:val="Code"/>
        </w:rPr>
        <w:t>&lt;EidElement&gt;</w:t>
      </w:r>
      <w:r w:rsidRPr="001F7148">
        <w:rPr>
          <w:lang w:val="en-US"/>
        </w:rPr>
        <w:t xml:space="preserve">, </w:t>
      </w:r>
      <w:r w:rsidRPr="0089637B">
        <w:rPr>
          <w:rStyle w:val="Code"/>
        </w:rPr>
        <w:t>&lt;ns:ForeignElement&gt;</w:t>
      </w:r>
      <w:r w:rsidRPr="001F7148">
        <w:rPr>
          <w:lang w:val="en-US"/>
        </w:rPr>
        <w:t xml:space="preserve">, </w:t>
      </w:r>
      <w:r w:rsidRPr="0089637B">
        <w:rPr>
          <w:rStyle w:val="Code"/>
        </w:rPr>
        <w:t>Attribute</w:t>
      </w:r>
      <w:r w:rsidRPr="001F7148">
        <w:rPr>
          <w:lang w:val="en-US"/>
        </w:rPr>
        <w:t xml:space="preserve">, </w:t>
      </w:r>
      <w:proofErr w:type="spellStart"/>
      <w:r w:rsidRPr="001F7148">
        <w:rPr>
          <w:b/>
          <w:bCs/>
          <w:lang w:val="en-US"/>
        </w:rPr>
        <w:t>Datatype</w:t>
      </w:r>
      <w:proofErr w:type="spellEnd"/>
      <w:r w:rsidRPr="001F7148">
        <w:rPr>
          <w:lang w:val="en-US"/>
        </w:rPr>
        <w:t xml:space="preserve">, </w:t>
      </w:r>
      <w:r w:rsidRPr="0089637B">
        <w:rPr>
          <w:rStyle w:val="Code"/>
        </w:rPr>
        <w:t>OtherCode</w:t>
      </w:r>
      <w:r w:rsidR="006C71BB">
        <w:rPr>
          <w:lang w:val="en-US"/>
        </w:rPr>
        <w:t>.</w:t>
      </w:r>
      <w:r w:rsidR="00394354">
        <w:rPr>
          <w:lang w:val="en-US"/>
        </w:rPr>
        <w:br w:type="page"/>
      </w:r>
    </w:p>
    <w:p w14:paraId="04E81D63" w14:textId="77777777" w:rsidR="00394354" w:rsidRDefault="00394354" w:rsidP="00394354">
      <w:pPr>
        <w:pStyle w:val="Heading1"/>
        <w:spacing w:before="480" w:after="0" w:line="276" w:lineRule="auto"/>
        <w:rPr>
          <w:lang w:val="en-US"/>
        </w:rPr>
      </w:pPr>
      <w:bookmarkStart w:id="8" w:name="_Toc305697932"/>
      <w:r>
        <w:rPr>
          <w:lang w:val="en-US"/>
        </w:rPr>
        <w:lastRenderedPageBreak/>
        <w:t>Sign request and response messages</w:t>
      </w:r>
      <w:bookmarkEnd w:id="5"/>
      <w:bookmarkEnd w:id="8"/>
    </w:p>
    <w:p w14:paraId="57BC1463" w14:textId="74637CE8" w:rsidR="00394354" w:rsidRDefault="00394354" w:rsidP="00394354">
      <w:pPr>
        <w:rPr>
          <w:lang w:val="en-US"/>
        </w:rPr>
      </w:pPr>
      <w:r>
        <w:rPr>
          <w:lang w:val="en-US"/>
        </w:rPr>
        <w:t>This section defines a profile for sign requests and responses using the OASIS DSS standard [</w:t>
      </w:r>
      <w:r w:rsidR="001F7148">
        <w:rPr>
          <w:lang w:val="en-US"/>
        </w:rPr>
        <w:t>DSS</w:t>
      </w:r>
      <w:r>
        <w:rPr>
          <w:lang w:val="en-US"/>
        </w:rPr>
        <w:t>] in comb</w:t>
      </w:r>
      <w:r>
        <w:rPr>
          <w:lang w:val="en-US"/>
        </w:rPr>
        <w:t>i</w:t>
      </w:r>
      <w:r>
        <w:rPr>
          <w:lang w:val="en-US"/>
        </w:rPr>
        <w:t xml:space="preserve">nation with </w:t>
      </w:r>
      <w:r w:rsidR="000645A6">
        <w:rPr>
          <w:lang w:val="en-US"/>
        </w:rPr>
        <w:t>“</w:t>
      </w:r>
      <w:r>
        <w:rPr>
          <w:lang w:val="en-US"/>
        </w:rPr>
        <w:t>DSS extensions</w:t>
      </w:r>
      <w:r w:rsidR="000645A6">
        <w:rPr>
          <w:lang w:val="en-US"/>
        </w:rPr>
        <w:t xml:space="preserve"> for Federated Central Signing Services”</w:t>
      </w:r>
      <w:r>
        <w:rPr>
          <w:lang w:val="en-US"/>
        </w:rPr>
        <w:t xml:space="preserve"> [</w:t>
      </w:r>
      <w:r w:rsidR="000645A6">
        <w:rPr>
          <w:lang w:val="en-US"/>
        </w:rPr>
        <w:t>DSS</w:t>
      </w:r>
      <w:r w:rsidR="001F7148">
        <w:rPr>
          <w:lang w:val="en-US"/>
        </w:rPr>
        <w:t>-</w:t>
      </w:r>
      <w:r w:rsidR="000645A6">
        <w:rPr>
          <w:lang w:val="en-US"/>
        </w:rPr>
        <w:t>Ext</w:t>
      </w:r>
      <w:r>
        <w:rPr>
          <w:lang w:val="en-US"/>
        </w:rPr>
        <w:t>].</w:t>
      </w:r>
    </w:p>
    <w:p w14:paraId="6567075C" w14:textId="0E464556" w:rsidR="00394354" w:rsidRDefault="00394354" w:rsidP="00394354">
      <w:pPr>
        <w:rPr>
          <w:lang w:val="en-US"/>
        </w:rPr>
      </w:pPr>
      <w:r>
        <w:rPr>
          <w:lang w:val="en-US"/>
        </w:rPr>
        <w:t>In the following sections the OASIS DSS standard is referred to as “DSS” and the DSS extensions are referred to as “</w:t>
      </w:r>
      <w:r w:rsidR="000645A6">
        <w:rPr>
          <w:lang w:val="en-US"/>
        </w:rPr>
        <w:t>DSS</w:t>
      </w:r>
      <w:r>
        <w:rPr>
          <w:lang w:val="en-US"/>
        </w:rPr>
        <w:t>-</w:t>
      </w:r>
      <w:r w:rsidR="000645A6">
        <w:rPr>
          <w:lang w:val="en-US"/>
        </w:rPr>
        <w:t>Ext</w:t>
      </w:r>
      <w:r>
        <w:rPr>
          <w:lang w:val="en-US"/>
        </w:rPr>
        <w:t>”.</w:t>
      </w:r>
    </w:p>
    <w:p w14:paraId="5438484A" w14:textId="77777777" w:rsidR="00394354" w:rsidRDefault="00394354" w:rsidP="00394354">
      <w:pPr>
        <w:rPr>
          <w:lang w:val="en-US"/>
        </w:rPr>
      </w:pPr>
    </w:p>
    <w:p w14:paraId="3C9235C1" w14:textId="48CEE299" w:rsidR="00394354" w:rsidRDefault="00394354" w:rsidP="00394354">
      <w:pPr>
        <w:rPr>
          <w:lang w:val="en-US"/>
        </w:rPr>
      </w:pPr>
      <w:r>
        <w:rPr>
          <w:lang w:val="en-US"/>
        </w:rPr>
        <w:t>Confo</w:t>
      </w:r>
      <w:r w:rsidR="008A0DC9">
        <w:rPr>
          <w:lang w:val="en-US"/>
        </w:rPr>
        <w:t>rmance with this implementation</w:t>
      </w:r>
      <w:r>
        <w:rPr>
          <w:lang w:val="en-US"/>
        </w:rPr>
        <w:t xml:space="preserve"> profile requires full conformance with DSS and </w:t>
      </w:r>
      <w:r w:rsidR="000645A6">
        <w:rPr>
          <w:lang w:val="en-US"/>
        </w:rPr>
        <w:t>DSS-Ext</w:t>
      </w:r>
      <w:r>
        <w:rPr>
          <w:lang w:val="en-US"/>
        </w:rPr>
        <w:t>. In case of co</w:t>
      </w:r>
      <w:r>
        <w:rPr>
          <w:lang w:val="en-US"/>
        </w:rPr>
        <w:t>n</w:t>
      </w:r>
      <w:r>
        <w:rPr>
          <w:lang w:val="en-US"/>
        </w:rPr>
        <w:t xml:space="preserve">flict between </w:t>
      </w:r>
      <w:r w:rsidR="000645A6">
        <w:rPr>
          <w:lang w:val="en-US"/>
        </w:rPr>
        <w:t>DSS-Ext</w:t>
      </w:r>
      <w:r>
        <w:rPr>
          <w:lang w:val="en-US"/>
        </w:rPr>
        <w:t xml:space="preserve"> and DSS, </w:t>
      </w:r>
      <w:r w:rsidR="000645A6">
        <w:rPr>
          <w:lang w:val="en-US"/>
        </w:rPr>
        <w:t>DSS-Ext</w:t>
      </w:r>
      <w:r>
        <w:rPr>
          <w:lang w:val="en-US"/>
        </w:rPr>
        <w:t xml:space="preserve"> is the normative one. In case of differences between this implement</w:t>
      </w:r>
      <w:r>
        <w:rPr>
          <w:lang w:val="en-US"/>
        </w:rPr>
        <w:t>a</w:t>
      </w:r>
      <w:r>
        <w:rPr>
          <w:lang w:val="en-US"/>
        </w:rPr>
        <w:t xml:space="preserve">tion profile and </w:t>
      </w:r>
      <w:r w:rsidR="000645A6">
        <w:rPr>
          <w:lang w:val="en-US"/>
        </w:rPr>
        <w:t>DSS-Ext</w:t>
      </w:r>
      <w:r>
        <w:rPr>
          <w:lang w:val="en-US"/>
        </w:rPr>
        <w:t>, this implementation profile is the normative one.</w:t>
      </w:r>
    </w:p>
    <w:p w14:paraId="50250514" w14:textId="77777777" w:rsidR="00394354" w:rsidRPr="000C1038" w:rsidRDefault="00394354" w:rsidP="00394354">
      <w:pPr>
        <w:pStyle w:val="Heading2"/>
        <w:spacing w:before="200" w:after="0" w:line="276" w:lineRule="auto"/>
        <w:rPr>
          <w:lang w:val="en-US"/>
        </w:rPr>
      </w:pPr>
      <w:bookmarkStart w:id="9" w:name="_Toc305697933"/>
      <w:r>
        <w:rPr>
          <w:lang w:val="en-US"/>
        </w:rPr>
        <w:t>Sign Requests</w:t>
      </w:r>
      <w:bookmarkEnd w:id="9"/>
    </w:p>
    <w:p w14:paraId="3740B38C" w14:textId="77777777" w:rsidR="00394354" w:rsidRDefault="00394354" w:rsidP="00394354">
      <w:pPr>
        <w:rPr>
          <w:lang w:val="en-US"/>
        </w:rPr>
      </w:pPr>
      <w:r>
        <w:rPr>
          <w:lang w:val="en-US"/>
        </w:rPr>
        <w:t xml:space="preserve">Sign requests are carried in a </w:t>
      </w:r>
      <w:r w:rsidRPr="006D14CD">
        <w:rPr>
          <w:rStyle w:val="Code"/>
        </w:rPr>
        <w:t>&lt;dss:SignRequest&gt;</w:t>
      </w:r>
      <w:r>
        <w:rPr>
          <w:lang w:val="en-US"/>
        </w:rPr>
        <w:t xml:space="preserve"> element according to requirements and conditions of the following subsections.</w:t>
      </w:r>
    </w:p>
    <w:p w14:paraId="0E3A11AF" w14:textId="77777777" w:rsidR="00394354" w:rsidRDefault="00394354" w:rsidP="00394354">
      <w:pPr>
        <w:rPr>
          <w:lang w:val="en-US"/>
        </w:rPr>
      </w:pPr>
    </w:p>
    <w:p w14:paraId="4834CF2F" w14:textId="52DDA9BE"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Profile</w:t>
      </w:r>
      <w:r>
        <w:rPr>
          <w:lang w:val="en-US"/>
        </w:rPr>
        <w:t xml:space="preserve"> attribute with the value “</w:t>
      </w:r>
      <w:r w:rsidRPr="006A3CCA">
        <w:rPr>
          <w:i/>
          <w:lang w:val="en-US"/>
        </w:rPr>
        <w:t>http://id.elegnamnden.se/csig/1.</w:t>
      </w:r>
      <w:r w:rsidR="00A305C0">
        <w:rPr>
          <w:i/>
          <w:lang w:val="en-US"/>
        </w:rPr>
        <w:t>1</w:t>
      </w:r>
      <w:r w:rsidRPr="006A3CCA">
        <w:rPr>
          <w:i/>
          <w:lang w:val="en-US"/>
        </w:rPr>
        <w:t>/</w:t>
      </w:r>
      <w:r w:rsidR="000645A6">
        <w:rPr>
          <w:i/>
          <w:lang w:val="en-US"/>
        </w:rPr>
        <w:t>dss</w:t>
      </w:r>
      <w:r w:rsidRPr="006A3CCA">
        <w:rPr>
          <w:i/>
          <w:lang w:val="en-US"/>
        </w:rPr>
        <w:t>-</w:t>
      </w:r>
      <w:r w:rsidR="000645A6">
        <w:rPr>
          <w:i/>
          <w:lang w:val="en-US"/>
        </w:rPr>
        <w:t>ext</w:t>
      </w:r>
      <w:r w:rsidRPr="006A3CCA">
        <w:rPr>
          <w:i/>
          <w:lang w:val="en-US"/>
        </w:rPr>
        <w:t>/profile</w:t>
      </w:r>
      <w:r>
        <w:rPr>
          <w:lang w:val="en-US"/>
        </w:rPr>
        <w:t>”, which specifies conformance to this implementation profile.</w:t>
      </w:r>
    </w:p>
    <w:p w14:paraId="64C50F09" w14:textId="77777777" w:rsidR="00394354" w:rsidRDefault="00394354" w:rsidP="00394354">
      <w:pPr>
        <w:rPr>
          <w:lang w:val="en-US"/>
        </w:rPr>
      </w:pPr>
    </w:p>
    <w:p w14:paraId="2CFD294C" w14:textId="1CC5AE0D"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RequestID</w:t>
      </w:r>
      <w:r>
        <w:rPr>
          <w:b/>
          <w:lang w:val="en-US"/>
        </w:rPr>
        <w:t xml:space="preserve"> </w:t>
      </w:r>
      <w:r>
        <w:rPr>
          <w:lang w:val="en-US"/>
        </w:rPr>
        <w:t xml:space="preserve">attribute with a value that uniquely identifies this request. The </w:t>
      </w:r>
      <w:r w:rsidRPr="006D14CD">
        <w:rPr>
          <w:rStyle w:val="Code"/>
        </w:rPr>
        <w:t>RequestID</w:t>
      </w:r>
      <w:r>
        <w:rPr>
          <w:lang w:val="en-US"/>
        </w:rPr>
        <w:t xml:space="preserve"> value MUST be a random generated value with at least </w:t>
      </w:r>
      <w:proofErr w:type="gramStart"/>
      <w:r w:rsidR="006122C0">
        <w:rPr>
          <w:lang w:val="en-US"/>
        </w:rPr>
        <w:t xml:space="preserve">128 </w:t>
      </w:r>
      <w:r>
        <w:rPr>
          <w:lang w:val="en-US"/>
        </w:rPr>
        <w:t>bit</w:t>
      </w:r>
      <w:proofErr w:type="gramEnd"/>
      <w:r>
        <w:rPr>
          <w:lang w:val="en-US"/>
        </w:rPr>
        <w:t xml:space="preserve"> entropy</w:t>
      </w:r>
      <w:r w:rsidR="006122C0">
        <w:rPr>
          <w:lang w:val="en-US"/>
        </w:rPr>
        <w:t xml:space="preserve"> and a length of at least 20 bytes</w:t>
      </w:r>
      <w:r>
        <w:rPr>
          <w:lang w:val="en-US"/>
        </w:rPr>
        <w:t>.</w:t>
      </w:r>
    </w:p>
    <w:p w14:paraId="07261FAE" w14:textId="77777777" w:rsidR="00394354" w:rsidRDefault="00394354" w:rsidP="00394354">
      <w:pPr>
        <w:pStyle w:val="Heading3"/>
        <w:spacing w:before="200" w:after="0" w:line="276" w:lineRule="auto"/>
        <w:rPr>
          <w:lang w:val="en-US"/>
        </w:rPr>
      </w:pPr>
      <w:bookmarkStart w:id="10" w:name="_Toc305697934"/>
      <w:r w:rsidRPr="00717987">
        <w:rPr>
          <w:lang w:val="en-US"/>
        </w:rPr>
        <w:t>Signature on sign requests</w:t>
      </w:r>
      <w:bookmarkEnd w:id="10"/>
    </w:p>
    <w:p w14:paraId="5C9A0C3C" w14:textId="77777777" w:rsidR="00394354" w:rsidRDefault="00394354" w:rsidP="00394354">
      <w:pPr>
        <w:rPr>
          <w:lang w:val="en-US"/>
        </w:rPr>
      </w:pPr>
      <w:r>
        <w:rPr>
          <w:lang w:val="en-US"/>
        </w:rPr>
        <w:t>Sign requests MUST be signed. The signature MUST have a Same-Document URI-Reference (URI=””) to e</w:t>
      </w:r>
      <w:r>
        <w:rPr>
          <w:lang w:val="en-US"/>
        </w:rPr>
        <w:t>n</w:t>
      </w:r>
      <w:r>
        <w:rPr>
          <w:lang w:val="en-US"/>
        </w:rPr>
        <w:t xml:space="preserve">sure that the signature covers the complete </w:t>
      </w:r>
      <w:r w:rsidRPr="006D14CD">
        <w:rPr>
          <w:rStyle w:val="Code"/>
        </w:rPr>
        <w:t>&lt;dss:SignRequest&gt;</w:t>
      </w:r>
      <w:r>
        <w:rPr>
          <w:lang w:val="en-US"/>
        </w:rPr>
        <w:t xml:space="preserve"> element.</w:t>
      </w:r>
    </w:p>
    <w:p w14:paraId="76DEA967" w14:textId="77777777" w:rsidR="00394354" w:rsidRDefault="00394354" w:rsidP="00394354">
      <w:pPr>
        <w:rPr>
          <w:lang w:val="en-US"/>
        </w:rPr>
      </w:pPr>
    </w:p>
    <w:p w14:paraId="1CD43237" w14:textId="052EF93E" w:rsidR="00394354" w:rsidRDefault="00394354" w:rsidP="00394354">
      <w:pPr>
        <w:rPr>
          <w:lang w:val="en-US"/>
        </w:rPr>
      </w:pPr>
      <w:r>
        <w:rPr>
          <w:lang w:val="en-US"/>
        </w:rPr>
        <w:t xml:space="preserve">The resulting </w:t>
      </w:r>
      <w:r w:rsidRPr="006D14CD">
        <w:rPr>
          <w:rStyle w:val="Code"/>
        </w:rPr>
        <w:t>&lt;ds:Signature&gt;</w:t>
      </w:r>
      <w:r>
        <w:rPr>
          <w:lang w:val="en-US"/>
        </w:rPr>
        <w:t xml:space="preserve"> element MUST be placed inside the </w:t>
      </w:r>
      <w:r w:rsidRPr="006D14CD">
        <w:rPr>
          <w:rStyle w:val="Code"/>
        </w:rPr>
        <w:t>&lt;dss:OptionalInputs&gt;</w:t>
      </w:r>
      <w:r>
        <w:rPr>
          <w:lang w:val="en-US"/>
        </w:rPr>
        <w:t xml:space="preserve"> element in accordance with section 5 of </w:t>
      </w:r>
      <w:r w:rsidR="00350CBE">
        <w:rPr>
          <w:lang w:val="en-US"/>
        </w:rPr>
        <w:t>[</w:t>
      </w:r>
      <w:r w:rsidR="000645A6">
        <w:rPr>
          <w:lang w:val="en-US"/>
        </w:rPr>
        <w:t>DSS-Ext</w:t>
      </w:r>
      <w:r w:rsidR="00350CBE">
        <w:rPr>
          <w:lang w:val="en-US"/>
        </w:rPr>
        <w:t>]</w:t>
      </w:r>
      <w:r>
        <w:rPr>
          <w:lang w:val="en-US"/>
        </w:rPr>
        <w:t>.</w:t>
      </w:r>
    </w:p>
    <w:p w14:paraId="5715CC27" w14:textId="77777777" w:rsidR="00394354" w:rsidRDefault="00394354" w:rsidP="00394354">
      <w:pPr>
        <w:rPr>
          <w:lang w:val="en-US"/>
        </w:rPr>
      </w:pPr>
    </w:p>
    <w:p w14:paraId="13972859" w14:textId="77777777" w:rsidR="00394354" w:rsidRDefault="00394354" w:rsidP="00394354">
      <w:pPr>
        <w:rPr>
          <w:lang w:val="en-US"/>
        </w:rPr>
      </w:pPr>
      <w:r>
        <w:rPr>
          <w:lang w:val="en-US"/>
        </w:rPr>
        <w:t>The Signature Service MUST NOT process the sign request unless the signature of the sign request can be authenticated as originating from a legitimate Requesting Service.</w:t>
      </w:r>
    </w:p>
    <w:p w14:paraId="28F392EF" w14:textId="77777777" w:rsidR="00394354" w:rsidRPr="00717987" w:rsidRDefault="00394354" w:rsidP="00394354">
      <w:pPr>
        <w:pStyle w:val="Heading3"/>
        <w:spacing w:before="200" w:after="0" w:line="276" w:lineRule="auto"/>
        <w:rPr>
          <w:lang w:val="en-US"/>
        </w:rPr>
      </w:pPr>
      <w:bookmarkStart w:id="11" w:name="_Toc305697935"/>
      <w:r>
        <w:rPr>
          <w:lang w:val="en-US"/>
        </w:rPr>
        <w:t>Data to be signed</w:t>
      </w:r>
      <w:bookmarkEnd w:id="11"/>
    </w:p>
    <w:p w14:paraId="2358A1EF" w14:textId="2AADB1C1" w:rsidR="00394354" w:rsidRDefault="00394354" w:rsidP="00394354">
      <w:pPr>
        <w:rPr>
          <w:lang w:val="en-US"/>
        </w:rPr>
      </w:pPr>
      <w:r>
        <w:rPr>
          <w:lang w:val="en-US"/>
        </w:rPr>
        <w:t xml:space="preserve">A representation of the document to be signed MUST be provided in accordance with section 4.1 of </w:t>
      </w:r>
      <w:r w:rsidR="000645A6">
        <w:rPr>
          <w:lang w:val="en-US"/>
        </w:rPr>
        <w:t>DSS-Ext</w:t>
      </w:r>
      <w:r>
        <w:rPr>
          <w:lang w:val="en-US"/>
        </w:rPr>
        <w:t>.</w:t>
      </w:r>
    </w:p>
    <w:p w14:paraId="1A490FC4" w14:textId="6616679B" w:rsidR="00394354" w:rsidRDefault="00394354" w:rsidP="00394354">
      <w:pPr>
        <w:rPr>
          <w:lang w:val="en-US"/>
        </w:rPr>
      </w:pPr>
      <w:r>
        <w:rPr>
          <w:lang w:val="en-US"/>
        </w:rPr>
        <w:t xml:space="preserve">Data to be signed MUST be provided in a </w:t>
      </w:r>
      <w:r w:rsidRPr="006D14CD">
        <w:rPr>
          <w:rStyle w:val="Code"/>
        </w:rPr>
        <w:t>&lt;SignTaskData&gt;</w:t>
      </w:r>
      <w:r>
        <w:rPr>
          <w:lang w:val="en-US"/>
        </w:rPr>
        <w:t xml:space="preserve"> element.</w:t>
      </w:r>
    </w:p>
    <w:p w14:paraId="7A45D832" w14:textId="77777777" w:rsidR="00394354" w:rsidRDefault="00394354" w:rsidP="00394354">
      <w:pPr>
        <w:rPr>
          <w:lang w:val="en-US"/>
        </w:rPr>
      </w:pPr>
    </w:p>
    <w:p w14:paraId="7FEE7FAE" w14:textId="71616EE8" w:rsidR="00394354" w:rsidRPr="00717987" w:rsidRDefault="00394354" w:rsidP="00394354">
      <w:pPr>
        <w:rPr>
          <w:lang w:val="en-US"/>
        </w:rPr>
      </w:pPr>
      <w:r>
        <w:rPr>
          <w:lang w:val="en-US"/>
        </w:rPr>
        <w:t xml:space="preserve">The </w:t>
      </w:r>
      <w:r w:rsidRPr="006D14CD">
        <w:rPr>
          <w:rStyle w:val="Code"/>
        </w:rPr>
        <w:t>&lt;SignTasks&gt;</w:t>
      </w:r>
      <w:r>
        <w:rPr>
          <w:lang w:val="en-US"/>
        </w:rPr>
        <w:t xml:space="preserve"> element MAY contain one or more </w:t>
      </w:r>
      <w:r w:rsidRPr="006D14CD">
        <w:rPr>
          <w:rStyle w:val="Code"/>
        </w:rPr>
        <w:t>&lt;SignTaskData&gt;</w:t>
      </w:r>
      <w:r>
        <w:rPr>
          <w:lang w:val="en-US"/>
        </w:rPr>
        <w:t xml:space="preserve"> elements, representing one or more requested signatures.</w:t>
      </w:r>
    </w:p>
    <w:p w14:paraId="7BA5403A" w14:textId="66B2DBE6" w:rsidR="00394354" w:rsidRDefault="00394354" w:rsidP="00394354">
      <w:pPr>
        <w:pStyle w:val="Heading3"/>
        <w:spacing w:before="200" w:after="0" w:line="276" w:lineRule="auto"/>
        <w:rPr>
          <w:lang w:val="en-US"/>
        </w:rPr>
      </w:pPr>
      <w:bookmarkStart w:id="12" w:name="_Toc305697936"/>
      <w:r>
        <w:rPr>
          <w:lang w:val="en-US"/>
        </w:rPr>
        <w:t>DSS extension</w:t>
      </w:r>
      <w:bookmarkEnd w:id="12"/>
    </w:p>
    <w:p w14:paraId="0D9DE164" w14:textId="7A4BDADF" w:rsidR="00394354" w:rsidRDefault="00394354" w:rsidP="00394354">
      <w:pPr>
        <w:rPr>
          <w:lang w:val="en-US"/>
        </w:rPr>
      </w:pPr>
      <w:r>
        <w:rPr>
          <w:lang w:val="en-US"/>
        </w:rPr>
        <w:t xml:space="preserve">The </w:t>
      </w:r>
      <w:r w:rsidRPr="00F9116A">
        <w:rPr>
          <w:rStyle w:val="Code"/>
        </w:rPr>
        <w:t>&lt;dss:OptionalInput&gt;</w:t>
      </w:r>
      <w:r>
        <w:rPr>
          <w:lang w:val="en-US"/>
        </w:rPr>
        <w:t xml:space="preserve"> element of the sign request MUST contain a </w:t>
      </w:r>
      <w:r w:rsidRPr="00F9116A">
        <w:rPr>
          <w:rStyle w:val="Code"/>
        </w:rPr>
        <w:t>&lt;SignRequestExtension&gt;</w:t>
      </w:r>
      <w:r>
        <w:rPr>
          <w:lang w:val="en-US"/>
        </w:rPr>
        <w:t xml:space="preserve"> el</w:t>
      </w:r>
      <w:r>
        <w:rPr>
          <w:lang w:val="en-US"/>
        </w:rPr>
        <w:t>e</w:t>
      </w:r>
      <w:r>
        <w:rPr>
          <w:lang w:val="en-US"/>
        </w:rPr>
        <w:t>ment according to requirements and conditions of the following subsections.</w:t>
      </w:r>
    </w:p>
    <w:p w14:paraId="7CDC7797" w14:textId="77777777" w:rsidR="00394354" w:rsidRDefault="00394354" w:rsidP="00394354">
      <w:pPr>
        <w:pStyle w:val="Heading4"/>
        <w:spacing w:line="276" w:lineRule="auto"/>
        <w:rPr>
          <w:lang w:val="en-US"/>
        </w:rPr>
      </w:pPr>
      <w:r>
        <w:rPr>
          <w:lang w:val="en-US"/>
        </w:rPr>
        <w:t>V</w:t>
      </w:r>
      <w:r w:rsidRPr="00717987">
        <w:rPr>
          <w:lang w:val="en-US"/>
        </w:rPr>
        <w:t>ersion</w:t>
      </w:r>
    </w:p>
    <w:p w14:paraId="30E4D9E3" w14:textId="3E7CE144" w:rsidR="00394354" w:rsidRPr="00717987"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5687A105" w14:textId="77777777" w:rsidR="00394354" w:rsidRDefault="00394354" w:rsidP="00394354">
      <w:pPr>
        <w:pStyle w:val="Heading4"/>
        <w:spacing w:line="276" w:lineRule="auto"/>
        <w:rPr>
          <w:lang w:val="en-US"/>
        </w:rPr>
      </w:pPr>
      <w:r w:rsidRPr="00717987">
        <w:rPr>
          <w:lang w:val="en-US"/>
        </w:rPr>
        <w:t>Conditions</w:t>
      </w:r>
    </w:p>
    <w:p w14:paraId="2C392891" w14:textId="7C8B0F2B" w:rsidR="00394354" w:rsidRPr="00717987" w:rsidRDefault="00394354" w:rsidP="00394354">
      <w:pPr>
        <w:rPr>
          <w:lang w:val="en-US"/>
        </w:rPr>
      </w:pPr>
      <w:r>
        <w:rPr>
          <w:lang w:val="en-US"/>
        </w:rPr>
        <w:t xml:space="preserve">A </w:t>
      </w:r>
      <w:r w:rsidRPr="00634D22">
        <w:rPr>
          <w:rStyle w:val="Code"/>
        </w:rPr>
        <w:t>&lt;saml:Conditions&gt;</w:t>
      </w:r>
      <w:r>
        <w:rPr>
          <w:lang w:val="en-US"/>
        </w:rPr>
        <w:t xml:space="preserve"> element MUST be present. This element MUST NOT contain any information in add</w:t>
      </w:r>
      <w:r>
        <w:rPr>
          <w:lang w:val="en-US"/>
        </w:rPr>
        <w:t>i</w:t>
      </w:r>
      <w:r>
        <w:rPr>
          <w:lang w:val="en-US"/>
        </w:rPr>
        <w:t xml:space="preserve">tion to what is defined in section 3.1 of </w:t>
      </w:r>
      <w:r w:rsidR="00350CBE">
        <w:rPr>
          <w:lang w:val="en-US"/>
        </w:rPr>
        <w:t>[</w:t>
      </w:r>
      <w:r w:rsidR="000645A6">
        <w:rPr>
          <w:lang w:val="en-US"/>
        </w:rPr>
        <w:t>DSS-Ext</w:t>
      </w:r>
      <w:r w:rsidR="00350CBE">
        <w:rPr>
          <w:lang w:val="en-US"/>
        </w:rPr>
        <w:t>]</w:t>
      </w:r>
      <w:r>
        <w:rPr>
          <w:lang w:val="en-US"/>
        </w:rPr>
        <w:t>.</w:t>
      </w:r>
    </w:p>
    <w:p w14:paraId="27D5FDCC" w14:textId="77777777" w:rsidR="00394354" w:rsidRDefault="00394354" w:rsidP="00394354">
      <w:pPr>
        <w:pStyle w:val="Heading4"/>
        <w:spacing w:line="276" w:lineRule="auto"/>
        <w:rPr>
          <w:lang w:val="en-US"/>
        </w:rPr>
      </w:pPr>
      <w:r>
        <w:rPr>
          <w:lang w:val="en-US"/>
        </w:rPr>
        <w:lastRenderedPageBreak/>
        <w:t>S</w:t>
      </w:r>
      <w:r w:rsidRPr="00717987">
        <w:rPr>
          <w:lang w:val="en-US"/>
        </w:rPr>
        <w:t>igner</w:t>
      </w:r>
    </w:p>
    <w:p w14:paraId="57763AA6" w14:textId="70E54504" w:rsidR="00394354" w:rsidRDefault="00394354" w:rsidP="00394354">
      <w:pPr>
        <w:rPr>
          <w:lang w:val="en-US"/>
        </w:rPr>
      </w:pPr>
      <w:r>
        <w:rPr>
          <w:lang w:val="en-US"/>
        </w:rPr>
        <w:t xml:space="preserve">The </w:t>
      </w:r>
      <w:r w:rsidRPr="00B21674">
        <w:rPr>
          <w:rStyle w:val="Code"/>
        </w:rPr>
        <w:t>&lt;Signer&gt;</w:t>
      </w:r>
      <w:r>
        <w:rPr>
          <w:lang w:val="en-US"/>
        </w:rPr>
        <w:t xml:space="preserve"> element MUST contain at least the SAML attributes that are necessary in order to uniquely identify the signer. The present attributes MUST match the attributes that are provided for this signer when a</w:t>
      </w:r>
      <w:r>
        <w:rPr>
          <w:lang w:val="en-US"/>
        </w:rPr>
        <w:t>u</w:t>
      </w:r>
      <w:r>
        <w:rPr>
          <w:lang w:val="en-US"/>
        </w:rPr>
        <w:t xml:space="preserve">thenticating the signer using the </w:t>
      </w:r>
      <w:r w:rsidR="00CA024A">
        <w:rPr>
          <w:lang w:val="en-US"/>
        </w:rPr>
        <w:t>I</w:t>
      </w:r>
      <w:r>
        <w:rPr>
          <w:lang w:val="en-US"/>
        </w:rPr>
        <w:t xml:space="preserve">dentity </w:t>
      </w:r>
      <w:r w:rsidR="00CA024A">
        <w:rPr>
          <w:lang w:val="en-US"/>
        </w:rPr>
        <w:t>P</w:t>
      </w:r>
      <w:r>
        <w:rPr>
          <w:lang w:val="en-US"/>
        </w:rPr>
        <w:t xml:space="preserve">rovider specified in the </w:t>
      </w:r>
      <w:r w:rsidRPr="00B21674">
        <w:rPr>
          <w:rStyle w:val="Code"/>
        </w:rPr>
        <w:t>&lt;IdentityProvider&gt;</w:t>
      </w:r>
      <w:r>
        <w:rPr>
          <w:lang w:val="en-US"/>
        </w:rPr>
        <w:t xml:space="preserve"> element.</w:t>
      </w:r>
    </w:p>
    <w:p w14:paraId="6483E2CF" w14:textId="77777777" w:rsidR="00394354" w:rsidRDefault="00394354" w:rsidP="00394354">
      <w:pPr>
        <w:rPr>
          <w:lang w:val="en-US"/>
        </w:rPr>
      </w:pPr>
    </w:p>
    <w:p w14:paraId="6DB4CD57" w14:textId="688B1FDC" w:rsidR="00394354" w:rsidRDefault="00394354" w:rsidP="00394354">
      <w:pPr>
        <w:rPr>
          <w:lang w:val="en-US"/>
        </w:rPr>
      </w:pPr>
      <w:r>
        <w:rPr>
          <w:lang w:val="en-US"/>
        </w:rPr>
        <w:t xml:space="preserve">The </w:t>
      </w:r>
      <w:r w:rsidR="007465FE">
        <w:rPr>
          <w:lang w:val="en-US"/>
        </w:rPr>
        <w:t>Signing Service</w:t>
      </w:r>
      <w:r>
        <w:rPr>
          <w:lang w:val="en-US"/>
        </w:rPr>
        <w:t xml:space="preserve"> MUST </w:t>
      </w:r>
      <w:proofErr w:type="gramStart"/>
      <w:r>
        <w:rPr>
          <w:lang w:val="en-US"/>
        </w:rPr>
        <w:t>match</w:t>
      </w:r>
      <w:proofErr w:type="gramEnd"/>
      <w:r>
        <w:rPr>
          <w:lang w:val="en-US"/>
        </w:rPr>
        <w:t xml:space="preserve"> all attribute values provided in the </w:t>
      </w:r>
      <w:r w:rsidRPr="00B21674">
        <w:rPr>
          <w:rStyle w:val="Code"/>
        </w:rPr>
        <w:t>&lt;Signer&gt;</w:t>
      </w:r>
      <w:r>
        <w:rPr>
          <w:lang w:val="en-US"/>
        </w:rPr>
        <w:t xml:space="preserve"> element with SAML attributes provided for this signer subject in a valid assertion obtained from the specified </w:t>
      </w:r>
      <w:r w:rsidR="00BA186B">
        <w:rPr>
          <w:lang w:val="en-US"/>
        </w:rPr>
        <w:t>I</w:t>
      </w:r>
      <w:r>
        <w:rPr>
          <w:lang w:val="en-US"/>
        </w:rPr>
        <w:t xml:space="preserve">dentity </w:t>
      </w:r>
      <w:r w:rsidR="00BA186B">
        <w:rPr>
          <w:lang w:val="en-US"/>
        </w:rPr>
        <w:t>P</w:t>
      </w:r>
      <w:r>
        <w:rPr>
          <w:lang w:val="en-US"/>
        </w:rPr>
        <w:t>rovider.</w:t>
      </w:r>
    </w:p>
    <w:p w14:paraId="32A107BA" w14:textId="77777777" w:rsidR="00394354" w:rsidRDefault="00394354" w:rsidP="00394354">
      <w:pPr>
        <w:rPr>
          <w:lang w:val="en-US"/>
        </w:rPr>
      </w:pPr>
    </w:p>
    <w:p w14:paraId="4C36770B" w14:textId="0245E041" w:rsidR="00394354" w:rsidRPr="00717987" w:rsidRDefault="00394354" w:rsidP="00394354">
      <w:pPr>
        <w:rPr>
          <w:lang w:val="en-US"/>
        </w:rPr>
      </w:pPr>
      <w:r>
        <w:rPr>
          <w:lang w:val="en-US"/>
        </w:rPr>
        <w:t xml:space="preserve">If any of the attributes specified in the </w:t>
      </w:r>
      <w:r w:rsidRPr="00B21674">
        <w:rPr>
          <w:rStyle w:val="Code"/>
        </w:rPr>
        <w:t>&lt;Signer&gt;</w:t>
      </w:r>
      <w:r>
        <w:rPr>
          <w:lang w:val="en-US"/>
        </w:rPr>
        <w:t xml:space="preserve"> element can</w:t>
      </w:r>
      <w:r w:rsidR="002D523E">
        <w:rPr>
          <w:lang w:val="en-US"/>
        </w:rPr>
        <w:t>no</w:t>
      </w:r>
      <w:r>
        <w:rPr>
          <w:lang w:val="en-US"/>
        </w:rPr>
        <w:t xml:space="preserve">t be found or matched with a corresponding attribute value from an obtained assertion from the specified </w:t>
      </w:r>
      <w:r w:rsidR="002C2A97">
        <w:rPr>
          <w:lang w:val="en-US"/>
        </w:rPr>
        <w:t>I</w:t>
      </w:r>
      <w:r>
        <w:rPr>
          <w:lang w:val="en-US"/>
        </w:rPr>
        <w:t xml:space="preserve">dentity </w:t>
      </w:r>
      <w:r w:rsidR="002C2A97">
        <w:rPr>
          <w:lang w:val="en-US"/>
        </w:rPr>
        <w:t>P</w:t>
      </w:r>
      <w:r>
        <w:rPr>
          <w:lang w:val="en-US"/>
        </w:rPr>
        <w:t>rovider, the Signing Service MUST reject the sign request.</w:t>
      </w:r>
    </w:p>
    <w:p w14:paraId="6081C553" w14:textId="77777777" w:rsidR="00394354" w:rsidRDefault="00394354" w:rsidP="00394354">
      <w:pPr>
        <w:pStyle w:val="Heading4"/>
        <w:spacing w:line="276" w:lineRule="auto"/>
        <w:rPr>
          <w:lang w:val="en-US"/>
        </w:rPr>
      </w:pPr>
      <w:proofErr w:type="spellStart"/>
      <w:r>
        <w:rPr>
          <w:lang w:val="en-US"/>
        </w:rPr>
        <w:t>I</w:t>
      </w:r>
      <w:r w:rsidRPr="00717987">
        <w:rPr>
          <w:lang w:val="en-US"/>
        </w:rPr>
        <w:t>dentityProvider</w:t>
      </w:r>
      <w:proofErr w:type="spellEnd"/>
    </w:p>
    <w:p w14:paraId="6D7BE34E" w14:textId="77B8A217"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 xml:space="preserve">ntityID of the </w:t>
      </w:r>
      <w:r w:rsidR="004152F9">
        <w:rPr>
          <w:lang w:val="en-US"/>
        </w:rPr>
        <w:t>I</w:t>
      </w:r>
      <w:r>
        <w:rPr>
          <w:lang w:val="en-US"/>
        </w:rPr>
        <w:t xml:space="preserve">dentity </w:t>
      </w:r>
      <w:r w:rsidR="004152F9">
        <w:rPr>
          <w:lang w:val="en-US"/>
        </w:rPr>
        <w:t>P</w:t>
      </w:r>
      <w:r>
        <w:rPr>
          <w:lang w:val="en-US"/>
        </w:rPr>
        <w:t xml:space="preserve">rovider that MUST be used to authenticate the signer. The </w:t>
      </w:r>
      <w:r w:rsidR="007465FE">
        <w:rPr>
          <w:lang w:val="en-US"/>
        </w:rPr>
        <w:t xml:space="preserve">Signing </w:t>
      </w:r>
      <w:r>
        <w:rPr>
          <w:lang w:val="en-US"/>
        </w:rPr>
        <w:t xml:space="preserve">Service MUST NOT </w:t>
      </w:r>
      <w:proofErr w:type="gramStart"/>
      <w:r>
        <w:rPr>
          <w:lang w:val="en-US"/>
        </w:rPr>
        <w:t>generate</w:t>
      </w:r>
      <w:proofErr w:type="gramEnd"/>
      <w:r>
        <w:rPr>
          <w:lang w:val="en-US"/>
        </w:rPr>
        <w:t xml:space="preserve"> the requested signature unless the signer is successfully authenticated through this </w:t>
      </w:r>
      <w:r w:rsidR="00124D92">
        <w:rPr>
          <w:lang w:val="en-US"/>
        </w:rPr>
        <w:t>I</w:t>
      </w:r>
      <w:r>
        <w:rPr>
          <w:lang w:val="en-US"/>
        </w:rPr>
        <w:t xml:space="preserve">dentity </w:t>
      </w:r>
      <w:r w:rsidR="00124D92">
        <w:rPr>
          <w:lang w:val="en-US"/>
        </w:rPr>
        <w:t>P</w:t>
      </w:r>
      <w:r>
        <w:rPr>
          <w:lang w:val="en-US"/>
        </w:rPr>
        <w:t>rovider.</w:t>
      </w:r>
    </w:p>
    <w:p w14:paraId="44CC2597" w14:textId="63578A2F" w:rsidR="00394354" w:rsidRDefault="00394354" w:rsidP="00394354">
      <w:pPr>
        <w:pStyle w:val="Heading4"/>
        <w:spacing w:line="276" w:lineRule="auto"/>
        <w:rPr>
          <w:lang w:val="en-US"/>
        </w:rPr>
      </w:pPr>
      <w:r>
        <w:rPr>
          <w:lang w:val="en-US"/>
        </w:rPr>
        <w:t>S</w:t>
      </w:r>
      <w:r w:rsidRPr="00717987">
        <w:rPr>
          <w:lang w:val="en-US"/>
        </w:rPr>
        <w:t>ign Requester</w:t>
      </w:r>
    </w:p>
    <w:p w14:paraId="66CAEE3D" w14:textId="7DF8987E" w:rsidR="00394354" w:rsidRPr="00717987" w:rsidRDefault="00394354" w:rsidP="00394354">
      <w:pPr>
        <w:rPr>
          <w:lang w:val="en-US"/>
        </w:rPr>
      </w:pPr>
      <w:r>
        <w:rPr>
          <w:lang w:val="en-US"/>
        </w:rPr>
        <w:t>This element MUST be present, specifying the identity of the Requesting Service in the form of its SAML E</w:t>
      </w:r>
      <w:r>
        <w:rPr>
          <w:lang w:val="en-US"/>
        </w:rPr>
        <w:t>n</w:t>
      </w:r>
      <w:r>
        <w:rPr>
          <w:lang w:val="en-US"/>
        </w:rPr>
        <w:t>tityID.</w:t>
      </w:r>
    </w:p>
    <w:p w14:paraId="122298F1" w14:textId="77777777" w:rsidR="00394354" w:rsidRDefault="00394354" w:rsidP="00394354">
      <w:pPr>
        <w:pStyle w:val="Heading4"/>
        <w:spacing w:line="276" w:lineRule="auto"/>
        <w:rPr>
          <w:lang w:val="en-US"/>
        </w:rPr>
      </w:pPr>
      <w:proofErr w:type="spellStart"/>
      <w:r>
        <w:rPr>
          <w:lang w:val="en-US"/>
        </w:rPr>
        <w:t>S</w:t>
      </w:r>
      <w:r w:rsidRPr="00717987">
        <w:rPr>
          <w:lang w:val="en-US"/>
        </w:rPr>
        <w:t>ignService</w:t>
      </w:r>
      <w:proofErr w:type="spellEnd"/>
    </w:p>
    <w:p w14:paraId="545215EA" w14:textId="075D3AE0"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ntityID of the Signing Service that is the target of this sign request.</w:t>
      </w:r>
    </w:p>
    <w:p w14:paraId="6C1F8CF8" w14:textId="77777777" w:rsidR="00394354" w:rsidRDefault="00394354" w:rsidP="00394354">
      <w:pPr>
        <w:pStyle w:val="Heading4"/>
        <w:spacing w:line="276" w:lineRule="auto"/>
        <w:rPr>
          <w:lang w:val="en-US"/>
        </w:rPr>
      </w:pPr>
      <w:proofErr w:type="spellStart"/>
      <w:r>
        <w:rPr>
          <w:lang w:val="en-US"/>
        </w:rPr>
        <w:t>R</w:t>
      </w:r>
      <w:r w:rsidRPr="00717987">
        <w:rPr>
          <w:lang w:val="en-US"/>
        </w:rPr>
        <w:t>equestedSignatureAlgorithm</w:t>
      </w:r>
      <w:proofErr w:type="spellEnd"/>
    </w:p>
    <w:p w14:paraId="116FF391" w14:textId="77777777" w:rsidR="00394354" w:rsidRDefault="00394354" w:rsidP="00394354">
      <w:pPr>
        <w:rPr>
          <w:lang w:val="en-US"/>
        </w:rPr>
      </w:pPr>
      <w:r>
        <w:rPr>
          <w:lang w:val="en-US"/>
        </w:rPr>
        <w:t>This element MAY be present, specifying a URI that identifies a signature algorithm that the Requesting Service prefers to be used when generating the requested signature.</w:t>
      </w:r>
    </w:p>
    <w:p w14:paraId="0EDFC3B1" w14:textId="77777777" w:rsidR="00394354" w:rsidRPr="00717987" w:rsidRDefault="00394354" w:rsidP="00394354">
      <w:pPr>
        <w:rPr>
          <w:lang w:val="en-US"/>
        </w:rPr>
      </w:pPr>
      <w:r>
        <w:rPr>
          <w:lang w:val="en-US"/>
        </w:rPr>
        <w:t>When this element is absent, the default signing algorithm is RSA with SHA-256.</w:t>
      </w:r>
    </w:p>
    <w:p w14:paraId="396311C0" w14:textId="77777777" w:rsidR="00394354" w:rsidRDefault="00394354" w:rsidP="00394354">
      <w:pPr>
        <w:pStyle w:val="Heading4"/>
        <w:spacing w:line="276" w:lineRule="auto"/>
        <w:rPr>
          <w:lang w:val="en-US"/>
        </w:rPr>
      </w:pPr>
      <w:r>
        <w:rPr>
          <w:lang w:val="en-US"/>
        </w:rPr>
        <w:t>S</w:t>
      </w:r>
      <w:r w:rsidRPr="00717987">
        <w:rPr>
          <w:lang w:val="en-US"/>
        </w:rPr>
        <w:t>ignMessage</w:t>
      </w:r>
    </w:p>
    <w:p w14:paraId="5BBFF975" w14:textId="0F8E1C88" w:rsidR="00B93336" w:rsidRDefault="00B93336" w:rsidP="00A25BD4">
      <w:pPr>
        <w:pStyle w:val="Heading5"/>
        <w:rPr>
          <w:lang w:val="en-US"/>
        </w:rPr>
      </w:pPr>
      <w:r>
        <w:rPr>
          <w:lang w:val="en-US"/>
        </w:rPr>
        <w:t>SignMessage element</w:t>
      </w:r>
    </w:p>
    <w:p w14:paraId="6EAF9E12" w14:textId="1FCB770A" w:rsidR="00857F12" w:rsidRDefault="00394354" w:rsidP="00394354">
      <w:pPr>
        <w:rPr>
          <w:lang w:val="en-US"/>
        </w:rPr>
      </w:pPr>
      <w:r>
        <w:rPr>
          <w:lang w:val="en-US"/>
        </w:rPr>
        <w:t xml:space="preserve">This element MAY be present to provide </w:t>
      </w:r>
      <w:r w:rsidR="00782583">
        <w:rPr>
          <w:lang w:val="en-US"/>
        </w:rPr>
        <w:t>information</w:t>
      </w:r>
      <w:r>
        <w:rPr>
          <w:lang w:val="en-US"/>
        </w:rPr>
        <w:t xml:space="preserve"> that the </w:t>
      </w:r>
      <w:r w:rsidR="00782583">
        <w:rPr>
          <w:lang w:val="en-US"/>
        </w:rPr>
        <w:t>Identity Provider</w:t>
      </w:r>
      <w:r>
        <w:rPr>
          <w:lang w:val="en-US"/>
        </w:rPr>
        <w:t xml:space="preserve"> MAY </w:t>
      </w:r>
      <w:r w:rsidR="00710F1C">
        <w:rPr>
          <w:lang w:val="en-US"/>
        </w:rPr>
        <w:t>display for</w:t>
      </w:r>
      <w:r>
        <w:rPr>
          <w:lang w:val="en-US"/>
        </w:rPr>
        <w:t xml:space="preserve"> the user before obtaining the user’s consent to sign. </w:t>
      </w:r>
      <w:r w:rsidR="00782583">
        <w:rPr>
          <w:lang w:val="en-US"/>
        </w:rPr>
        <w:t>The message MAY be prov</w:t>
      </w:r>
      <w:r w:rsidR="00906F6A">
        <w:rPr>
          <w:lang w:val="en-US"/>
        </w:rPr>
        <w:t>id</w:t>
      </w:r>
      <w:r w:rsidR="00782583">
        <w:rPr>
          <w:lang w:val="en-US"/>
        </w:rPr>
        <w:t>ed in clear text or in encrypted form. The a</w:t>
      </w:r>
      <w:r w:rsidR="00782583">
        <w:rPr>
          <w:lang w:val="en-US"/>
        </w:rPr>
        <w:t>t</w:t>
      </w:r>
      <w:r w:rsidR="00782583">
        <w:rPr>
          <w:lang w:val="en-US"/>
        </w:rPr>
        <w:t xml:space="preserve">tribute </w:t>
      </w:r>
      <w:r w:rsidR="00782583" w:rsidRPr="00746AEF">
        <w:rPr>
          <w:rStyle w:val="Code"/>
        </w:rPr>
        <w:t>MustShow</w:t>
      </w:r>
      <w:r w:rsidR="00782583">
        <w:rPr>
          <w:lang w:val="en-US"/>
        </w:rPr>
        <w:t xml:space="preserve"> MUST </w:t>
      </w:r>
      <w:proofErr w:type="gramStart"/>
      <w:r w:rsidR="00782583">
        <w:rPr>
          <w:lang w:val="en-US"/>
        </w:rPr>
        <w:t>be</w:t>
      </w:r>
      <w:proofErr w:type="gramEnd"/>
      <w:r w:rsidR="00782583">
        <w:rPr>
          <w:lang w:val="en-US"/>
        </w:rPr>
        <w:t xml:space="preserve"> set to </w:t>
      </w:r>
      <w:r w:rsidR="00782583" w:rsidRPr="00746AEF">
        <w:rPr>
          <w:rStyle w:val="Code"/>
        </w:rPr>
        <w:t>true</w:t>
      </w:r>
      <w:r w:rsidR="00782583">
        <w:rPr>
          <w:lang w:val="en-US"/>
        </w:rPr>
        <w:t xml:space="preserve"> if the </w:t>
      </w:r>
      <w:r w:rsidR="00906F6A">
        <w:rPr>
          <w:lang w:val="en-US"/>
        </w:rPr>
        <w:t>I</w:t>
      </w:r>
      <w:r w:rsidR="00782583">
        <w:rPr>
          <w:lang w:val="en-US"/>
        </w:rPr>
        <w:t xml:space="preserve">dentity </w:t>
      </w:r>
      <w:r w:rsidR="00906F6A">
        <w:rPr>
          <w:lang w:val="en-US"/>
        </w:rPr>
        <w:t>P</w:t>
      </w:r>
      <w:r w:rsidR="00782583">
        <w:rPr>
          <w:lang w:val="en-US"/>
        </w:rPr>
        <w:t xml:space="preserve">rovider is required to show this message to the user. When the message is provided in encrypted form, the </w:t>
      </w:r>
      <w:r w:rsidR="00782583" w:rsidRPr="0050214D">
        <w:rPr>
          <w:rStyle w:val="Code"/>
        </w:rPr>
        <w:t>DisplayEntity</w:t>
      </w:r>
      <w:r w:rsidR="00782583">
        <w:rPr>
          <w:lang w:val="en-US"/>
        </w:rPr>
        <w:t xml:space="preserve"> attribute</w:t>
      </w:r>
      <w:r w:rsidR="00857F12">
        <w:rPr>
          <w:lang w:val="en-US"/>
        </w:rPr>
        <w:t xml:space="preserve"> MUST include the EntityID of the Identity Provider holding the private decryption key. The</w:t>
      </w:r>
      <w:r w:rsidR="0099293D">
        <w:rPr>
          <w:lang w:val="en-US"/>
        </w:rPr>
        <w:t xml:space="preserve"> </w:t>
      </w:r>
      <w:r w:rsidR="00857F12">
        <w:rPr>
          <w:lang w:val="en-US"/>
        </w:rPr>
        <w:t>encryption key included in the metadata of the ide</w:t>
      </w:r>
      <w:r w:rsidR="00857F12">
        <w:rPr>
          <w:lang w:val="en-US"/>
        </w:rPr>
        <w:t>n</w:t>
      </w:r>
      <w:r w:rsidR="00857F12">
        <w:rPr>
          <w:lang w:val="en-US"/>
        </w:rPr>
        <w:t>tifie</w:t>
      </w:r>
      <w:r w:rsidR="007D599A">
        <w:rPr>
          <w:lang w:val="en-US"/>
        </w:rPr>
        <w:t>d</w:t>
      </w:r>
      <w:r w:rsidR="00857F12">
        <w:rPr>
          <w:lang w:val="en-US"/>
        </w:rPr>
        <w:t xml:space="preserve"> Identity Provider SHOULD </w:t>
      </w:r>
      <w:proofErr w:type="gramStart"/>
      <w:r w:rsidR="00857F12">
        <w:rPr>
          <w:lang w:val="en-US"/>
        </w:rPr>
        <w:t>be</w:t>
      </w:r>
      <w:proofErr w:type="gramEnd"/>
      <w:r w:rsidR="00857F12">
        <w:rPr>
          <w:lang w:val="en-US"/>
        </w:rPr>
        <w:t xml:space="preserve"> used to encrypt the message.</w:t>
      </w:r>
    </w:p>
    <w:p w14:paraId="311AB917" w14:textId="77777777" w:rsidR="00857F12" w:rsidRDefault="00857F12" w:rsidP="00394354">
      <w:pPr>
        <w:rPr>
          <w:lang w:val="en-US"/>
        </w:rPr>
      </w:pPr>
    </w:p>
    <w:p w14:paraId="45FF64C1" w14:textId="07F56334" w:rsidR="00857F12" w:rsidRDefault="00857F12" w:rsidP="00394354">
      <w:pPr>
        <w:rPr>
          <w:lang w:val="en-US"/>
        </w:rPr>
      </w:pPr>
      <w:r>
        <w:rPr>
          <w:lang w:val="en-US"/>
        </w:rPr>
        <w:t xml:space="preserve">The message MUST be encoded using UTF-8 and MUST be using one of the formats plain text, </w:t>
      </w:r>
      <w:r w:rsidR="0050214D">
        <w:rPr>
          <w:lang w:val="en-US"/>
        </w:rPr>
        <w:t>HTML</w:t>
      </w:r>
      <w:r>
        <w:rPr>
          <w:lang w:val="en-US"/>
        </w:rPr>
        <w:t xml:space="preserve"> or markdown. The appropriate MIME type must be declared in the </w:t>
      </w:r>
      <w:r w:rsidRPr="0050214D">
        <w:rPr>
          <w:rStyle w:val="Code"/>
        </w:rPr>
        <w:t>MimeType</w:t>
      </w:r>
      <w:r>
        <w:rPr>
          <w:lang w:val="en-US"/>
        </w:rPr>
        <w:t xml:space="preserve"> attribute.</w:t>
      </w:r>
    </w:p>
    <w:p w14:paraId="4BD88D18" w14:textId="77777777" w:rsidR="00857F12" w:rsidRDefault="00857F12" w:rsidP="00394354">
      <w:pPr>
        <w:rPr>
          <w:lang w:val="en-US"/>
        </w:rPr>
      </w:pPr>
    </w:p>
    <w:p w14:paraId="20249782" w14:textId="550FF249" w:rsidR="00857F12" w:rsidRDefault="00857F12" w:rsidP="00394354">
      <w:pPr>
        <w:rPr>
          <w:lang w:val="en-US"/>
        </w:rPr>
      </w:pPr>
      <w:r>
        <w:rPr>
          <w:lang w:val="en-US"/>
        </w:rPr>
        <w:t xml:space="preserve">For messages in </w:t>
      </w:r>
      <w:r w:rsidR="00906F6A">
        <w:rPr>
          <w:lang w:val="en-US"/>
        </w:rPr>
        <w:t>HTML</w:t>
      </w:r>
      <w:r>
        <w:rPr>
          <w:lang w:val="en-US"/>
        </w:rPr>
        <w:t xml:space="preserve"> format, the message MUST NOT contain tags and attributes for each tag other than those listed in the following table:</w:t>
      </w:r>
    </w:p>
    <w:p w14:paraId="30568B7D" w14:textId="77777777" w:rsidR="00F4622A" w:rsidRDefault="00F4622A" w:rsidP="00394354">
      <w:pPr>
        <w:rPr>
          <w:lang w:val="en-US"/>
        </w:rPr>
      </w:pPr>
    </w:p>
    <w:tbl>
      <w:tblPr>
        <w:tblStyle w:val="GridTable4-Accent11"/>
        <w:tblW w:w="0" w:type="auto"/>
        <w:tblInd w:w="250" w:type="dxa"/>
        <w:tblLook w:val="04A0" w:firstRow="1" w:lastRow="0" w:firstColumn="1" w:lastColumn="0" w:noHBand="0" w:noVBand="1"/>
      </w:tblPr>
      <w:tblGrid>
        <w:gridCol w:w="2268"/>
        <w:gridCol w:w="1701"/>
        <w:gridCol w:w="5917"/>
      </w:tblGrid>
      <w:tr w:rsidR="00F4622A" w14:paraId="3644EEAF" w14:textId="77777777" w:rsidTr="00DF2B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74F0ED8" w14:textId="7C8A9D2C" w:rsidR="00F4622A" w:rsidRDefault="00F4622A" w:rsidP="00394354">
            <w:pPr>
              <w:rPr>
                <w:lang w:val="en-US"/>
              </w:rPr>
            </w:pPr>
            <w:r>
              <w:rPr>
                <w:lang w:val="en-US"/>
              </w:rPr>
              <w:t>HTML Tags</w:t>
            </w:r>
          </w:p>
        </w:tc>
        <w:tc>
          <w:tcPr>
            <w:tcW w:w="1701" w:type="dxa"/>
          </w:tcPr>
          <w:p w14:paraId="3DD1C8C0" w14:textId="7C4CA705"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17" w:type="dxa"/>
          </w:tcPr>
          <w:p w14:paraId="7EF91FC6" w14:textId="0C268BE7"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Allowed attributes</w:t>
            </w:r>
          </w:p>
        </w:tc>
      </w:tr>
      <w:tr w:rsidR="00F4622A" w14:paraId="4BDAFFF0"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D857DE1" w14:textId="691D9E80" w:rsidR="00F4622A" w:rsidRDefault="00F4622A" w:rsidP="00394354">
            <w:pPr>
              <w:rPr>
                <w:lang w:val="en-US"/>
              </w:rPr>
            </w:pPr>
            <w:r>
              <w:rPr>
                <w:lang w:val="en-US"/>
              </w:rPr>
              <w:t>h1, h2, h3, h4</w:t>
            </w:r>
          </w:p>
        </w:tc>
        <w:tc>
          <w:tcPr>
            <w:tcW w:w="1701" w:type="dxa"/>
          </w:tcPr>
          <w:p w14:paraId="4AB88C54" w14:textId="23B05464"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Headings</w:t>
            </w:r>
          </w:p>
        </w:tc>
        <w:tc>
          <w:tcPr>
            <w:tcW w:w="5917" w:type="dxa"/>
          </w:tcPr>
          <w:p w14:paraId="553ACD18" w14:textId="340F518E"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356DC48C"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2B997B72" w14:textId="7CBF0464" w:rsidR="00F4622A" w:rsidRDefault="00F4622A" w:rsidP="00394354">
            <w:pPr>
              <w:rPr>
                <w:lang w:val="en-US"/>
              </w:rPr>
            </w:pPr>
            <w:r>
              <w:rPr>
                <w:lang w:val="en-US"/>
              </w:rPr>
              <w:t>div, span, p</w:t>
            </w:r>
          </w:p>
        </w:tc>
        <w:tc>
          <w:tcPr>
            <w:tcW w:w="1701" w:type="dxa"/>
          </w:tcPr>
          <w:p w14:paraId="16824485" w14:textId="3EA257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ection</w:t>
            </w:r>
          </w:p>
        </w:tc>
        <w:tc>
          <w:tcPr>
            <w:tcW w:w="5917" w:type="dxa"/>
          </w:tcPr>
          <w:p w14:paraId="3A21956A" w14:textId="24EC40E5"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F4622A" w14:paraId="0F797082"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4AE879C8" w14:textId="77777777" w:rsidR="00F4622A" w:rsidRDefault="00F4622A" w:rsidP="009033C9">
            <w:pPr>
              <w:rPr>
                <w:lang w:val="en-US"/>
              </w:rPr>
            </w:pPr>
            <w:r>
              <w:rPr>
                <w:lang w:val="en-US"/>
              </w:rPr>
              <w:t xml:space="preserve">table, </w:t>
            </w:r>
            <w:proofErr w:type="spellStart"/>
            <w:r>
              <w:rPr>
                <w:lang w:val="en-US"/>
              </w:rPr>
              <w:t>tr</w:t>
            </w:r>
            <w:proofErr w:type="spellEnd"/>
            <w:r>
              <w:rPr>
                <w:lang w:val="en-US"/>
              </w:rPr>
              <w:t>, td</w:t>
            </w:r>
          </w:p>
        </w:tc>
        <w:tc>
          <w:tcPr>
            <w:tcW w:w="1701" w:type="dxa"/>
          </w:tcPr>
          <w:p w14:paraId="64D6E25A" w14:textId="750839B0"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Table</w:t>
            </w:r>
          </w:p>
        </w:tc>
        <w:tc>
          <w:tcPr>
            <w:tcW w:w="5917" w:type="dxa"/>
          </w:tcPr>
          <w:p w14:paraId="5394D342" w14:textId="1E8B660E"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0EEF633A"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4F19FBCF" w14:textId="3B79FA54" w:rsidR="00F4622A" w:rsidRDefault="00F4622A" w:rsidP="00394354">
            <w:pPr>
              <w:rPr>
                <w:lang w:val="en-US"/>
              </w:rPr>
            </w:pPr>
            <w:r>
              <w:rPr>
                <w:lang w:val="en-US"/>
              </w:rPr>
              <w:t>b, strong</w:t>
            </w:r>
          </w:p>
        </w:tc>
        <w:tc>
          <w:tcPr>
            <w:tcW w:w="1701" w:type="dxa"/>
          </w:tcPr>
          <w:p w14:paraId="4FED7C91" w14:textId="51852EA6"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Highlight</w:t>
            </w:r>
          </w:p>
        </w:tc>
        <w:tc>
          <w:tcPr>
            <w:tcW w:w="5917" w:type="dxa"/>
          </w:tcPr>
          <w:p w14:paraId="32DE22F2" w14:textId="7A3FF48B"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9033C9" w14:paraId="030C7BAC" w14:textId="77777777" w:rsidTr="00F462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2688BEC" w14:textId="3294E50D" w:rsidR="009033C9" w:rsidRDefault="009307AA" w:rsidP="00394354">
            <w:pPr>
              <w:rPr>
                <w:lang w:val="en-US"/>
              </w:rPr>
            </w:pPr>
            <w:proofErr w:type="spellStart"/>
            <w:r>
              <w:rPr>
                <w:lang w:val="en-US"/>
              </w:rPr>
              <w:t>i</w:t>
            </w:r>
            <w:proofErr w:type="spellEnd"/>
            <w:r w:rsidR="009033C9">
              <w:rPr>
                <w:lang w:val="en-US"/>
              </w:rPr>
              <w:t>, u</w:t>
            </w:r>
            <w:r>
              <w:rPr>
                <w:lang w:val="en-US"/>
              </w:rPr>
              <w:t xml:space="preserve">, </w:t>
            </w:r>
            <w:proofErr w:type="spellStart"/>
            <w:r>
              <w:rPr>
                <w:lang w:val="en-US"/>
              </w:rPr>
              <w:t>br</w:t>
            </w:r>
            <w:proofErr w:type="spellEnd"/>
          </w:p>
        </w:tc>
        <w:tc>
          <w:tcPr>
            <w:tcW w:w="1701" w:type="dxa"/>
          </w:tcPr>
          <w:p w14:paraId="2FCCC290" w14:textId="1523EC8E" w:rsidR="009033C9" w:rsidRDefault="009307A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Format</w:t>
            </w:r>
          </w:p>
        </w:tc>
        <w:tc>
          <w:tcPr>
            <w:tcW w:w="5917" w:type="dxa"/>
          </w:tcPr>
          <w:p w14:paraId="5D50E275" w14:textId="77777777" w:rsidR="009033C9" w:rsidRDefault="009033C9" w:rsidP="00394354">
            <w:pPr>
              <w:cnfStyle w:val="000000100000" w:firstRow="0" w:lastRow="0" w:firstColumn="0" w:lastColumn="0" w:oddVBand="0" w:evenVBand="0" w:oddHBand="1" w:evenHBand="0" w:firstRowFirstColumn="0" w:firstRowLastColumn="0" w:lastRowFirstColumn="0" w:lastRowLastColumn="0"/>
              <w:rPr>
                <w:lang w:val="en-US"/>
              </w:rPr>
            </w:pPr>
          </w:p>
        </w:tc>
      </w:tr>
      <w:tr w:rsidR="00F4622A" w14:paraId="7C0FB3AB"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1E9C011F" w14:textId="3CC9CDF9" w:rsidR="00F4622A" w:rsidRDefault="00F4622A" w:rsidP="00394354">
            <w:pPr>
              <w:rPr>
                <w:lang w:val="en-US"/>
              </w:rPr>
            </w:pPr>
            <w:proofErr w:type="spellStart"/>
            <w:r>
              <w:rPr>
                <w:lang w:val="en-US"/>
              </w:rPr>
              <w:lastRenderedPageBreak/>
              <w:t>ol</w:t>
            </w:r>
            <w:proofErr w:type="spellEnd"/>
            <w:r>
              <w:rPr>
                <w:lang w:val="en-US"/>
              </w:rPr>
              <w:t xml:space="preserve">, </w:t>
            </w:r>
            <w:proofErr w:type="spellStart"/>
            <w:r>
              <w:rPr>
                <w:lang w:val="en-US"/>
              </w:rPr>
              <w:t>ul</w:t>
            </w:r>
            <w:proofErr w:type="spellEnd"/>
            <w:r>
              <w:rPr>
                <w:lang w:val="en-US"/>
              </w:rPr>
              <w:t>, li</w:t>
            </w:r>
          </w:p>
        </w:tc>
        <w:tc>
          <w:tcPr>
            <w:tcW w:w="1701" w:type="dxa"/>
          </w:tcPr>
          <w:p w14:paraId="31042CA3" w14:textId="4B18EF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List</w:t>
            </w:r>
          </w:p>
        </w:tc>
        <w:tc>
          <w:tcPr>
            <w:tcW w:w="5917" w:type="dxa"/>
          </w:tcPr>
          <w:p w14:paraId="61E3D282" w14:textId="64D09580"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p>
        </w:tc>
      </w:tr>
    </w:tbl>
    <w:p w14:paraId="61392D27" w14:textId="77777777" w:rsidR="00857F12" w:rsidRDefault="00857F12" w:rsidP="00394354">
      <w:pPr>
        <w:rPr>
          <w:lang w:val="en-US"/>
        </w:rPr>
      </w:pPr>
    </w:p>
    <w:p w14:paraId="029561C6" w14:textId="79E4464C" w:rsidR="009307AA" w:rsidRDefault="009307AA" w:rsidP="00394354">
      <w:pPr>
        <w:rPr>
          <w:lang w:val="en-US"/>
        </w:rPr>
      </w:pPr>
      <w:r>
        <w:rPr>
          <w:lang w:val="en-US"/>
        </w:rPr>
        <w:t xml:space="preserve">Allowed HTML entities for character replacement SHALL be restricted to </w:t>
      </w:r>
      <w:r w:rsidRPr="0099009C">
        <w:rPr>
          <w:rStyle w:val="Code"/>
        </w:rPr>
        <w:t>amp</w:t>
      </w:r>
      <w:r>
        <w:rPr>
          <w:lang w:val="en-US"/>
        </w:rPr>
        <w:t>,</w:t>
      </w:r>
      <w:r w:rsidR="0099009C">
        <w:rPr>
          <w:lang w:val="en-US"/>
        </w:rPr>
        <w:t xml:space="preserve"> </w:t>
      </w:r>
      <w:r w:rsidRPr="0099009C">
        <w:rPr>
          <w:rStyle w:val="Code"/>
        </w:rPr>
        <w:t>gt</w:t>
      </w:r>
      <w:r>
        <w:rPr>
          <w:lang w:val="en-US"/>
        </w:rPr>
        <w:t>,</w:t>
      </w:r>
      <w:r w:rsidR="0099009C">
        <w:rPr>
          <w:lang w:val="en-US"/>
        </w:rPr>
        <w:t xml:space="preserve"> </w:t>
      </w:r>
      <w:r w:rsidRPr="0099009C">
        <w:rPr>
          <w:rStyle w:val="Code"/>
        </w:rPr>
        <w:t>lt</w:t>
      </w:r>
      <w:r>
        <w:rPr>
          <w:lang w:val="en-US"/>
        </w:rPr>
        <w:t>,</w:t>
      </w:r>
      <w:r w:rsidR="00AE16E7">
        <w:rPr>
          <w:lang w:val="en-US"/>
        </w:rPr>
        <w:t xml:space="preserve"> </w:t>
      </w:r>
      <w:r w:rsidRPr="00AE16E7">
        <w:rPr>
          <w:rStyle w:val="Code"/>
        </w:rPr>
        <w:t>quot</w:t>
      </w:r>
      <w:r>
        <w:rPr>
          <w:lang w:val="en-US"/>
        </w:rPr>
        <w:t xml:space="preserve"> and </w:t>
      </w:r>
      <w:r w:rsidRPr="00AE16E7">
        <w:rPr>
          <w:rStyle w:val="Code"/>
        </w:rPr>
        <w:t>nbsp</w:t>
      </w:r>
      <w:r>
        <w:rPr>
          <w:lang w:val="en-US"/>
        </w:rPr>
        <w:t xml:space="preserve"> (in the form </w:t>
      </w:r>
      <w:r w:rsidR="004F4E49">
        <w:rPr>
          <w:lang w:val="en-US"/>
        </w:rPr>
        <w:t>"</w:t>
      </w:r>
      <w:r w:rsidRPr="00AE16E7">
        <w:rPr>
          <w:rStyle w:val="Code"/>
        </w:rPr>
        <w:t>&amp;</w:t>
      </w:r>
      <w:r w:rsidRPr="00AE16E7">
        <w:rPr>
          <w:rStyle w:val="Code"/>
          <w:i/>
        </w:rPr>
        <w:t>entity-name</w:t>
      </w:r>
      <w:r w:rsidRPr="00AE16E7">
        <w:rPr>
          <w:rStyle w:val="Code"/>
        </w:rPr>
        <w:t>;</w:t>
      </w:r>
      <w:r w:rsidR="004F4E49">
        <w:rPr>
          <w:lang w:val="en-US"/>
        </w:rPr>
        <w:t>"</w:t>
      </w:r>
      <w:r>
        <w:rPr>
          <w:lang w:val="en-US"/>
        </w:rPr>
        <w:t>).</w:t>
      </w:r>
    </w:p>
    <w:p w14:paraId="13E36AC6" w14:textId="77777777" w:rsidR="009307AA" w:rsidRDefault="009307AA" w:rsidP="00394354">
      <w:pPr>
        <w:rPr>
          <w:lang w:val="en-US"/>
        </w:rPr>
      </w:pPr>
    </w:p>
    <w:p w14:paraId="0002E133" w14:textId="5A029BB4" w:rsidR="00782583" w:rsidRDefault="00DF2B1D" w:rsidP="00394354">
      <w:pPr>
        <w:rPr>
          <w:lang w:val="en-US"/>
        </w:rPr>
      </w:pPr>
      <w:r>
        <w:rPr>
          <w:lang w:val="en-US"/>
        </w:rPr>
        <w:t>HTML</w:t>
      </w:r>
      <w:r w:rsidR="00F4622A">
        <w:rPr>
          <w:lang w:val="en-US"/>
        </w:rPr>
        <w:t xml:space="preserve"> messages MUST NOT contain any URI references to data outside of the message and MUST NOT </w:t>
      </w:r>
      <w:proofErr w:type="gramStart"/>
      <w:r w:rsidR="00F4622A">
        <w:rPr>
          <w:lang w:val="en-US"/>
        </w:rPr>
        <w:t>co</w:t>
      </w:r>
      <w:r w:rsidR="00F4622A">
        <w:rPr>
          <w:lang w:val="en-US"/>
        </w:rPr>
        <w:t>n</w:t>
      </w:r>
      <w:r w:rsidR="00F4622A">
        <w:rPr>
          <w:lang w:val="en-US"/>
        </w:rPr>
        <w:t>tain</w:t>
      </w:r>
      <w:proofErr w:type="gramEnd"/>
      <w:r w:rsidR="00F4622A">
        <w:rPr>
          <w:lang w:val="en-US"/>
        </w:rPr>
        <w:t xml:space="preserve"> any JavaScript in any form.</w:t>
      </w:r>
    </w:p>
    <w:p w14:paraId="59E944DA" w14:textId="77777777" w:rsidR="00B93336" w:rsidRDefault="00B93336" w:rsidP="00394354">
      <w:pPr>
        <w:rPr>
          <w:lang w:val="en-US"/>
        </w:rPr>
      </w:pPr>
    </w:p>
    <w:p w14:paraId="137EAAC4" w14:textId="55643022" w:rsidR="00B93336" w:rsidRDefault="00B93336" w:rsidP="00F1531A">
      <w:pPr>
        <w:pStyle w:val="Heading5"/>
        <w:rPr>
          <w:lang w:val="en-US"/>
        </w:rPr>
      </w:pPr>
      <w:bookmarkStart w:id="13" w:name="_Ref429407134"/>
      <w:r>
        <w:rPr>
          <w:lang w:val="en-US"/>
        </w:rPr>
        <w:t>Requesting Identity</w:t>
      </w:r>
      <w:r w:rsidR="00225D15">
        <w:rPr>
          <w:lang w:val="en-US"/>
        </w:rPr>
        <w:t xml:space="preserve"> </w:t>
      </w:r>
      <w:r>
        <w:rPr>
          <w:lang w:val="en-US"/>
        </w:rPr>
        <w:t xml:space="preserve">Provider to </w:t>
      </w:r>
      <w:r w:rsidR="003108B9">
        <w:rPr>
          <w:lang w:val="en-US"/>
        </w:rPr>
        <w:t>display</w:t>
      </w:r>
      <w:r>
        <w:rPr>
          <w:lang w:val="en-US"/>
        </w:rPr>
        <w:t xml:space="preserve"> SignMessage</w:t>
      </w:r>
      <w:bookmarkEnd w:id="13"/>
    </w:p>
    <w:p w14:paraId="655D32BC" w14:textId="449FA788" w:rsidR="00B93336" w:rsidRDefault="00B93336" w:rsidP="00394354">
      <w:pPr>
        <w:rPr>
          <w:lang w:val="en-US"/>
        </w:rPr>
      </w:pPr>
      <w:r>
        <w:rPr>
          <w:lang w:val="en-US"/>
        </w:rPr>
        <w:t xml:space="preserve">The means through which the </w:t>
      </w:r>
      <w:r w:rsidR="00D808A7">
        <w:rPr>
          <w:lang w:val="en-US"/>
        </w:rPr>
        <w:t>S</w:t>
      </w:r>
      <w:r>
        <w:rPr>
          <w:lang w:val="en-US"/>
        </w:rPr>
        <w:t xml:space="preserve">ervice </w:t>
      </w:r>
      <w:r w:rsidR="00D808A7">
        <w:rPr>
          <w:lang w:val="en-US"/>
        </w:rPr>
        <w:t>P</w:t>
      </w:r>
      <w:r>
        <w:rPr>
          <w:lang w:val="en-US"/>
        </w:rPr>
        <w:t>rovider requests the Identity Provider to display a sign message is d</w:t>
      </w:r>
      <w:r>
        <w:rPr>
          <w:lang w:val="en-US"/>
        </w:rPr>
        <w:t>e</w:t>
      </w:r>
      <w:r>
        <w:rPr>
          <w:lang w:val="en-US"/>
        </w:rPr>
        <w:t xml:space="preserve">fined in </w:t>
      </w:r>
      <w:r w:rsidR="0026487D">
        <w:rPr>
          <w:lang w:val="en-US"/>
        </w:rPr>
        <w:t xml:space="preserve">the </w:t>
      </w:r>
      <w:r w:rsidR="00F352EF">
        <w:rPr>
          <w:lang w:val="en-US"/>
        </w:rPr>
        <w:t>“</w:t>
      </w:r>
      <w:r w:rsidR="0026487D">
        <w:rPr>
          <w:lang w:val="en-US"/>
        </w:rPr>
        <w:t xml:space="preserve">Deployment Profile for the Swedish </w:t>
      </w:r>
      <w:r w:rsidR="00225D15">
        <w:rPr>
          <w:lang w:val="en-US"/>
        </w:rPr>
        <w:t>eID</w:t>
      </w:r>
      <w:r w:rsidR="0026487D">
        <w:rPr>
          <w:lang w:val="en-US"/>
        </w:rPr>
        <w:t xml:space="preserve"> Framework</w:t>
      </w:r>
      <w:r w:rsidR="00F352EF">
        <w:rPr>
          <w:lang w:val="en-US"/>
        </w:rPr>
        <w:t>”</w:t>
      </w:r>
      <w:r w:rsidR="0026487D">
        <w:rPr>
          <w:lang w:val="en-US"/>
        </w:rPr>
        <w:t xml:space="preserve"> [</w:t>
      </w:r>
      <w:proofErr w:type="spellStart"/>
      <w:r w:rsidR="0026487D">
        <w:rPr>
          <w:lang w:val="en-US"/>
        </w:rPr>
        <w:t>Eid</w:t>
      </w:r>
      <w:proofErr w:type="spellEnd"/>
      <w:r w:rsidR="0072715A">
        <w:rPr>
          <w:lang w:val="en-US"/>
        </w:rPr>
        <w:t>-</w:t>
      </w:r>
      <w:r w:rsidR="0026487D">
        <w:rPr>
          <w:lang w:val="en-US"/>
        </w:rPr>
        <w:t>Profile] section 7.2.1.</w:t>
      </w:r>
    </w:p>
    <w:p w14:paraId="7D69CBC2" w14:textId="77777777" w:rsidR="00B93336" w:rsidRDefault="00B93336" w:rsidP="00394354">
      <w:pPr>
        <w:rPr>
          <w:lang w:val="en-US"/>
        </w:rPr>
      </w:pPr>
    </w:p>
    <w:p w14:paraId="6661B0CD" w14:textId="344F0CDD" w:rsidR="0026487D" w:rsidRDefault="0026487D" w:rsidP="00394354">
      <w:pPr>
        <w:rPr>
          <w:lang w:val="en-US"/>
        </w:rPr>
      </w:pPr>
      <w:r>
        <w:rPr>
          <w:lang w:val="en-US"/>
        </w:rPr>
        <w:t xml:space="preserve">In addition to these requirements the Signature Service MUST apply the following process to determine which </w:t>
      </w:r>
      <w:r w:rsidRPr="000E05C4">
        <w:rPr>
          <w:rStyle w:val="Code"/>
        </w:rPr>
        <w:t>AuthnContextClass</w:t>
      </w:r>
      <w:r w:rsidR="00225D15" w:rsidRPr="000E05C4">
        <w:rPr>
          <w:rStyle w:val="Code"/>
        </w:rPr>
        <w:t>Ref</w:t>
      </w:r>
      <w:r w:rsidR="00225D15">
        <w:rPr>
          <w:lang w:val="en-US"/>
        </w:rPr>
        <w:t xml:space="preserve"> URI to include in the </w:t>
      </w:r>
      <w:r w:rsidR="00225D15" w:rsidRPr="000E05C4">
        <w:rPr>
          <w:rStyle w:val="Code"/>
        </w:rPr>
        <w:t>Authn</w:t>
      </w:r>
      <w:r w:rsidRPr="000E05C4">
        <w:rPr>
          <w:rStyle w:val="Code"/>
        </w:rPr>
        <w:t>Request</w:t>
      </w:r>
      <w:r>
        <w:rPr>
          <w:lang w:val="en-US"/>
        </w:rPr>
        <w:t xml:space="preserve"> sent to the Identity Provider when authentica</w:t>
      </w:r>
      <w:r>
        <w:rPr>
          <w:lang w:val="en-US"/>
        </w:rPr>
        <w:t>t</w:t>
      </w:r>
      <w:r>
        <w:rPr>
          <w:lang w:val="en-US"/>
        </w:rPr>
        <w:t>ing the user for signing:</w:t>
      </w:r>
    </w:p>
    <w:p w14:paraId="04909433" w14:textId="76972C1F" w:rsidR="0026487D" w:rsidRDefault="00E52217" w:rsidP="000E05C4">
      <w:pPr>
        <w:ind w:left="720"/>
      </w:pPr>
      <w:r>
        <w:object w:dxaOrig="9331" w:dyaOrig="9405" w14:anchorId="354AB4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in" o:ole="">
            <v:imagedata r:id="rId9" o:title=""/>
          </v:shape>
          <o:OLEObject Type="Embed" ProgID="Visio.Drawing.15" ShapeID="_x0000_i1025" DrawAspect="Content" ObjectID="_1407934010" r:id="rId10"/>
        </w:object>
      </w:r>
    </w:p>
    <w:p w14:paraId="2084A104" w14:textId="77777777" w:rsidR="00E52217" w:rsidRDefault="00E52217" w:rsidP="00394354"/>
    <w:p w14:paraId="57AD485C" w14:textId="77777777" w:rsidR="00225D15" w:rsidRDefault="00225D15" w:rsidP="00394354"/>
    <w:p w14:paraId="1B21E4C1" w14:textId="2EAA0CA3" w:rsidR="00E52217" w:rsidRDefault="00E52217" w:rsidP="00394354">
      <w:r>
        <w:t>The in</w:t>
      </w:r>
      <w:r w:rsidR="003108B9">
        <w:t xml:space="preserve">put </w:t>
      </w:r>
      <w:r>
        <w:t xml:space="preserve">data </w:t>
      </w:r>
      <w:r w:rsidR="00A25BD4">
        <w:t>for</w:t>
      </w:r>
      <w:r>
        <w:t xml:space="preserve"> the process is:</w:t>
      </w:r>
    </w:p>
    <w:p w14:paraId="4D82527E" w14:textId="77777777" w:rsidR="00307F1A" w:rsidRDefault="00307F1A" w:rsidP="00394354"/>
    <w:p w14:paraId="7E5192D5" w14:textId="2C2A6C83" w:rsidR="00E52217" w:rsidRDefault="00E52217" w:rsidP="0041030C">
      <w:pPr>
        <w:pStyle w:val="ListParagraph"/>
        <w:numPr>
          <w:ilvl w:val="0"/>
          <w:numId w:val="30"/>
        </w:numPr>
        <w:rPr>
          <w:lang w:val="en-US"/>
        </w:rPr>
      </w:pPr>
      <w:r w:rsidRPr="00BA7E37">
        <w:rPr>
          <w:rStyle w:val="Code"/>
          <w:i/>
        </w:rPr>
        <w:t>ClassRef</w:t>
      </w:r>
      <w:r w:rsidR="003971A5">
        <w:rPr>
          <w:lang w:val="en-US"/>
        </w:rPr>
        <w:t>:</w:t>
      </w:r>
      <w:r>
        <w:rPr>
          <w:lang w:val="en-US"/>
        </w:rPr>
        <w:t xml:space="preserve"> The </w:t>
      </w:r>
      <w:r w:rsidRPr="003971A5">
        <w:rPr>
          <w:rStyle w:val="Code"/>
        </w:rPr>
        <w:t>AuthnContextClassRef</w:t>
      </w:r>
      <w:r>
        <w:rPr>
          <w:lang w:val="en-US"/>
        </w:rPr>
        <w:t xml:space="preserve"> specified in the sign request as </w:t>
      </w:r>
      <w:r w:rsidRPr="003971A5">
        <w:rPr>
          <w:rStyle w:val="Code"/>
        </w:rPr>
        <w:t>CertRequestProperties</w:t>
      </w:r>
      <w:r w:rsidR="003971A5">
        <w:rPr>
          <w:lang w:val="en-US"/>
        </w:rPr>
        <w:t>.</w:t>
      </w:r>
    </w:p>
    <w:p w14:paraId="6E9EF8BD" w14:textId="2E529168" w:rsidR="00E52217" w:rsidRDefault="00E52217" w:rsidP="0041030C">
      <w:pPr>
        <w:pStyle w:val="ListParagraph"/>
        <w:numPr>
          <w:ilvl w:val="0"/>
          <w:numId w:val="30"/>
        </w:numPr>
        <w:rPr>
          <w:lang w:val="en-US"/>
        </w:rPr>
      </w:pPr>
      <w:r w:rsidRPr="00BA7E37">
        <w:rPr>
          <w:rStyle w:val="Code"/>
        </w:rPr>
        <w:t>SignMessage</w:t>
      </w:r>
      <w:r w:rsidR="003971A5">
        <w:rPr>
          <w:lang w:val="en-US"/>
        </w:rPr>
        <w:t>:</w:t>
      </w:r>
      <w:r>
        <w:rPr>
          <w:lang w:val="en-US"/>
        </w:rPr>
        <w:t xml:space="preserve"> The </w:t>
      </w:r>
      <w:r w:rsidRPr="00623F9A">
        <w:rPr>
          <w:rStyle w:val="Code"/>
        </w:rPr>
        <w:t>SignMessage</w:t>
      </w:r>
      <w:r>
        <w:rPr>
          <w:lang w:val="en-US"/>
        </w:rPr>
        <w:t xml:space="preserve"> element in the sign request</w:t>
      </w:r>
      <w:r w:rsidR="003971A5">
        <w:rPr>
          <w:lang w:val="en-US"/>
        </w:rPr>
        <w:t>.</w:t>
      </w:r>
    </w:p>
    <w:p w14:paraId="63B961CB" w14:textId="01CFDD9A" w:rsidR="00E52217" w:rsidRDefault="00E52217" w:rsidP="0041030C">
      <w:pPr>
        <w:pStyle w:val="ListParagraph"/>
        <w:numPr>
          <w:ilvl w:val="0"/>
          <w:numId w:val="30"/>
        </w:numPr>
        <w:rPr>
          <w:lang w:val="en-US"/>
        </w:rPr>
      </w:pPr>
      <w:r w:rsidRPr="00BA7E37">
        <w:rPr>
          <w:rStyle w:val="Code"/>
        </w:rPr>
        <w:t>MustShow</w:t>
      </w:r>
      <w:r w:rsidR="00623F9A">
        <w:rPr>
          <w:lang w:val="en-US"/>
        </w:rPr>
        <w:t>:</w:t>
      </w:r>
      <w:r>
        <w:rPr>
          <w:lang w:val="en-US"/>
        </w:rPr>
        <w:t xml:space="preserve"> The </w:t>
      </w:r>
      <w:r w:rsidRPr="007C6E9B">
        <w:rPr>
          <w:rStyle w:val="Code"/>
        </w:rPr>
        <w:t>MustShow</w:t>
      </w:r>
      <w:r>
        <w:rPr>
          <w:lang w:val="en-US"/>
        </w:rPr>
        <w:t xml:space="preserve"> attribute of the SignMessage element</w:t>
      </w:r>
      <w:r w:rsidR="00623F9A">
        <w:rPr>
          <w:lang w:val="en-US"/>
        </w:rPr>
        <w:t>.</w:t>
      </w:r>
    </w:p>
    <w:p w14:paraId="72EF505D" w14:textId="3A58B9C2" w:rsidR="00E52217" w:rsidRDefault="00E52217" w:rsidP="0041030C">
      <w:pPr>
        <w:pStyle w:val="ListParagraph"/>
        <w:numPr>
          <w:ilvl w:val="0"/>
          <w:numId w:val="30"/>
        </w:numPr>
        <w:rPr>
          <w:lang w:val="en-US"/>
        </w:rPr>
      </w:pPr>
      <w:r>
        <w:rPr>
          <w:lang w:val="en-US"/>
        </w:rPr>
        <w:t xml:space="preserve">The list of supported </w:t>
      </w:r>
      <w:r w:rsidRPr="002663F2">
        <w:rPr>
          <w:rStyle w:val="Code"/>
        </w:rPr>
        <w:t>AuthnContextClassRef</w:t>
      </w:r>
      <w:r w:rsidR="002663F2">
        <w:rPr>
          <w:lang w:val="en-US"/>
        </w:rPr>
        <w:t xml:space="preserve"> URIs</w:t>
      </w:r>
      <w:r>
        <w:rPr>
          <w:lang w:val="en-US"/>
        </w:rPr>
        <w:t xml:space="preserve"> supported by the Id</w:t>
      </w:r>
      <w:r w:rsidR="00537CE1">
        <w:rPr>
          <w:lang w:val="en-US"/>
        </w:rPr>
        <w:t xml:space="preserve">entity </w:t>
      </w:r>
      <w:r>
        <w:rPr>
          <w:lang w:val="en-US"/>
        </w:rPr>
        <w:t>P</w:t>
      </w:r>
      <w:r w:rsidR="00537CE1">
        <w:rPr>
          <w:lang w:val="en-US"/>
        </w:rPr>
        <w:t>rovider</w:t>
      </w:r>
      <w:r>
        <w:rPr>
          <w:lang w:val="en-US"/>
        </w:rPr>
        <w:t>, retrieved from the Id</w:t>
      </w:r>
      <w:r w:rsidR="00537CE1">
        <w:rPr>
          <w:lang w:val="en-US"/>
        </w:rPr>
        <w:t xml:space="preserve">entity </w:t>
      </w:r>
      <w:r>
        <w:rPr>
          <w:lang w:val="en-US"/>
        </w:rPr>
        <w:t>P</w:t>
      </w:r>
      <w:r w:rsidR="00537CE1">
        <w:rPr>
          <w:lang w:val="en-US"/>
        </w:rPr>
        <w:t>rovider</w:t>
      </w:r>
      <w:r>
        <w:rPr>
          <w:lang w:val="en-US"/>
        </w:rPr>
        <w:t xml:space="preserve"> metadata.</w:t>
      </w:r>
    </w:p>
    <w:p w14:paraId="0B664CF6" w14:textId="77777777" w:rsidR="00E52217" w:rsidRDefault="00E52217" w:rsidP="00E52217">
      <w:pPr>
        <w:rPr>
          <w:lang w:val="en-US"/>
        </w:rPr>
      </w:pPr>
    </w:p>
    <w:p w14:paraId="65E0BEC5" w14:textId="449926B4" w:rsidR="00E52217" w:rsidRDefault="00305494" w:rsidP="00E52217">
      <w:pPr>
        <w:rPr>
          <w:lang w:val="en-US"/>
        </w:rPr>
      </w:pPr>
      <w:r>
        <w:rPr>
          <w:lang w:val="en-US"/>
        </w:rPr>
        <w:t>Functions and values</w:t>
      </w:r>
      <w:r w:rsidR="00A230FB">
        <w:rPr>
          <w:lang w:val="en-US"/>
        </w:rPr>
        <w:t>:</w:t>
      </w:r>
    </w:p>
    <w:p w14:paraId="58C2CF57" w14:textId="77777777" w:rsidR="00A230FB" w:rsidRDefault="00A230FB" w:rsidP="00E52217">
      <w:pPr>
        <w:rPr>
          <w:lang w:val="en-US"/>
        </w:rPr>
      </w:pPr>
    </w:p>
    <w:tbl>
      <w:tblPr>
        <w:tblStyle w:val="TableGrid"/>
        <w:tblW w:w="0" w:type="auto"/>
        <w:tblInd w:w="534" w:type="dxa"/>
        <w:tblLook w:val="04A0" w:firstRow="1" w:lastRow="0" w:firstColumn="1" w:lastColumn="0" w:noHBand="0" w:noVBand="1"/>
      </w:tblPr>
      <w:tblGrid>
        <w:gridCol w:w="2693"/>
        <w:gridCol w:w="6833"/>
      </w:tblGrid>
      <w:tr w:rsidR="00305494" w14:paraId="60B7DEE7" w14:textId="77777777" w:rsidTr="0041030C">
        <w:tc>
          <w:tcPr>
            <w:tcW w:w="2693" w:type="dxa"/>
          </w:tcPr>
          <w:p w14:paraId="72D41BB8" w14:textId="1A69937B" w:rsidR="00305494" w:rsidRDefault="00305494" w:rsidP="00E52217">
            <w:pPr>
              <w:rPr>
                <w:lang w:val="en-US"/>
              </w:rPr>
            </w:pPr>
            <w:proofErr w:type="spellStart"/>
            <w:r w:rsidRPr="00922A25">
              <w:rPr>
                <w:b/>
                <w:lang w:val="en-US"/>
              </w:rPr>
              <w:t>getLoa</w:t>
            </w:r>
            <w:proofErr w:type="spellEnd"/>
            <w:r>
              <w:rPr>
                <w:lang w:val="en-US"/>
              </w:rPr>
              <w:t>(</w:t>
            </w:r>
            <w:proofErr w:type="spellStart"/>
            <w:r>
              <w:rPr>
                <w:lang w:val="en-US"/>
              </w:rPr>
              <w:t>ClassRef</w:t>
            </w:r>
            <w:proofErr w:type="spellEnd"/>
            <w:r>
              <w:rPr>
                <w:lang w:val="en-US"/>
              </w:rPr>
              <w:t>)</w:t>
            </w:r>
          </w:p>
        </w:tc>
        <w:tc>
          <w:tcPr>
            <w:tcW w:w="6833" w:type="dxa"/>
          </w:tcPr>
          <w:p w14:paraId="4E384B91" w14:textId="5DBC2B3D" w:rsidR="00305494" w:rsidRDefault="00305494" w:rsidP="00E52217">
            <w:pPr>
              <w:rPr>
                <w:lang w:val="en-US"/>
              </w:rPr>
            </w:pPr>
            <w:r>
              <w:rPr>
                <w:lang w:val="en-US"/>
              </w:rPr>
              <w:t xml:space="preserve">Returns the Level of Assurance represented by a specified </w:t>
            </w:r>
            <w:r w:rsidRPr="00A125E8">
              <w:rPr>
                <w:rStyle w:val="Code"/>
              </w:rPr>
              <w:t>AuthnContextClassRef</w:t>
            </w:r>
            <w:r>
              <w:rPr>
                <w:lang w:val="en-US"/>
              </w:rPr>
              <w:t xml:space="preserve"> URI</w:t>
            </w:r>
            <w:r w:rsidR="00580EED">
              <w:rPr>
                <w:lang w:val="en-US"/>
              </w:rPr>
              <w:t>.</w:t>
            </w:r>
          </w:p>
        </w:tc>
      </w:tr>
      <w:tr w:rsidR="00305494" w14:paraId="521F1BFF" w14:textId="77777777" w:rsidTr="0041030C">
        <w:tc>
          <w:tcPr>
            <w:tcW w:w="2693" w:type="dxa"/>
          </w:tcPr>
          <w:p w14:paraId="08EF2CF9" w14:textId="36FFE9C3" w:rsidR="00305494" w:rsidRDefault="00305494" w:rsidP="00E52217">
            <w:pPr>
              <w:rPr>
                <w:lang w:val="en-US"/>
              </w:rPr>
            </w:pPr>
            <w:proofErr w:type="spellStart"/>
            <w:r w:rsidRPr="00922A25">
              <w:rPr>
                <w:b/>
                <w:lang w:val="en-US"/>
              </w:rPr>
              <w:t>ClassRef</w:t>
            </w:r>
            <w:proofErr w:type="spellEnd"/>
            <w:r>
              <w:rPr>
                <w:lang w:val="en-US"/>
              </w:rPr>
              <w:t>(LoA)</w:t>
            </w:r>
          </w:p>
        </w:tc>
        <w:tc>
          <w:tcPr>
            <w:tcW w:w="6833" w:type="dxa"/>
          </w:tcPr>
          <w:p w14:paraId="5A9CF2E5" w14:textId="5BF22800" w:rsidR="00305494" w:rsidRDefault="00305494" w:rsidP="00E52217">
            <w:pPr>
              <w:rPr>
                <w:lang w:val="en-US"/>
              </w:rPr>
            </w:pPr>
            <w:r>
              <w:rPr>
                <w:lang w:val="en-US"/>
              </w:rPr>
              <w:t xml:space="preserve">The default </w:t>
            </w:r>
            <w:r w:rsidRPr="00A125E8">
              <w:rPr>
                <w:rStyle w:val="Code"/>
              </w:rPr>
              <w:t>AuthnContextClassRef</w:t>
            </w:r>
            <w:r>
              <w:rPr>
                <w:lang w:val="en-US"/>
              </w:rPr>
              <w:t xml:space="preserve"> URI specified for a specified LoA with no requirements to display a sign message</w:t>
            </w:r>
            <w:r w:rsidR="00A125E8">
              <w:rPr>
                <w:lang w:val="en-US"/>
              </w:rPr>
              <w:t>.</w:t>
            </w:r>
          </w:p>
        </w:tc>
      </w:tr>
      <w:tr w:rsidR="00305494" w14:paraId="2188079E" w14:textId="77777777" w:rsidTr="0041030C">
        <w:tc>
          <w:tcPr>
            <w:tcW w:w="2693" w:type="dxa"/>
          </w:tcPr>
          <w:p w14:paraId="0E81F98E" w14:textId="0DF4786A" w:rsidR="00305494" w:rsidRDefault="00305494" w:rsidP="00E52217">
            <w:pPr>
              <w:rPr>
                <w:lang w:val="en-US"/>
              </w:rPr>
            </w:pPr>
            <w:proofErr w:type="spellStart"/>
            <w:r w:rsidRPr="00922A25">
              <w:rPr>
                <w:b/>
                <w:lang w:val="en-US"/>
              </w:rPr>
              <w:t>ClassRef</w:t>
            </w:r>
            <w:proofErr w:type="spellEnd"/>
            <w:r>
              <w:rPr>
                <w:lang w:val="en-US"/>
              </w:rPr>
              <w:t>(LoA + SM)</w:t>
            </w:r>
          </w:p>
        </w:tc>
        <w:tc>
          <w:tcPr>
            <w:tcW w:w="6833" w:type="dxa"/>
          </w:tcPr>
          <w:p w14:paraId="2B4F6FFD" w14:textId="11EA5C2A" w:rsidR="00305494" w:rsidRDefault="00305494" w:rsidP="00305494">
            <w:pPr>
              <w:rPr>
                <w:lang w:val="en-US"/>
              </w:rPr>
            </w:pPr>
            <w:r>
              <w:rPr>
                <w:lang w:val="en-US"/>
              </w:rPr>
              <w:t xml:space="preserve">The </w:t>
            </w:r>
            <w:r w:rsidRPr="00796A05">
              <w:rPr>
                <w:rStyle w:val="Code"/>
              </w:rPr>
              <w:t>AuthnContextClassRef</w:t>
            </w:r>
            <w:r>
              <w:rPr>
                <w:lang w:val="en-US"/>
              </w:rPr>
              <w:t xml:space="preserve"> URI specified for a specified LoA with requirements to display a sign message</w:t>
            </w:r>
            <w:r w:rsidR="00796A05">
              <w:rPr>
                <w:lang w:val="en-US"/>
              </w:rPr>
              <w:t>.</w:t>
            </w:r>
          </w:p>
        </w:tc>
      </w:tr>
      <w:tr w:rsidR="00305494" w14:paraId="617C58B7" w14:textId="77777777" w:rsidTr="00305494">
        <w:tc>
          <w:tcPr>
            <w:tcW w:w="2693" w:type="dxa"/>
          </w:tcPr>
          <w:p w14:paraId="5B4692AB" w14:textId="7A6461C2" w:rsidR="00305494" w:rsidRDefault="00305494" w:rsidP="00E52217">
            <w:pPr>
              <w:rPr>
                <w:lang w:val="en-US"/>
              </w:rPr>
            </w:pPr>
            <w:r>
              <w:rPr>
                <w:lang w:val="en-US"/>
              </w:rPr>
              <w:t>Default LoA</w:t>
            </w:r>
          </w:p>
        </w:tc>
        <w:tc>
          <w:tcPr>
            <w:tcW w:w="6833" w:type="dxa"/>
          </w:tcPr>
          <w:p w14:paraId="3D758BAE" w14:textId="384D3D29" w:rsidR="00305494" w:rsidRDefault="00305494" w:rsidP="0042752D">
            <w:pPr>
              <w:rPr>
                <w:lang w:val="en-US"/>
              </w:rPr>
            </w:pPr>
            <w:r>
              <w:rPr>
                <w:lang w:val="en-US"/>
              </w:rPr>
              <w:t xml:space="preserve">The default </w:t>
            </w:r>
            <w:r w:rsidR="0042752D">
              <w:rPr>
                <w:lang w:val="en-US"/>
              </w:rPr>
              <w:t>L</w:t>
            </w:r>
            <w:r>
              <w:rPr>
                <w:lang w:val="en-US"/>
              </w:rPr>
              <w:t xml:space="preserve">evel of </w:t>
            </w:r>
            <w:r w:rsidR="0042752D">
              <w:rPr>
                <w:lang w:val="en-US"/>
              </w:rPr>
              <w:t>A</w:t>
            </w:r>
            <w:r>
              <w:rPr>
                <w:lang w:val="en-US"/>
              </w:rPr>
              <w:t>ssurance according to the governing policy</w:t>
            </w:r>
            <w:r w:rsidR="0042752D">
              <w:rPr>
                <w:lang w:val="en-US"/>
              </w:rPr>
              <w:t>.</w:t>
            </w:r>
          </w:p>
        </w:tc>
      </w:tr>
    </w:tbl>
    <w:p w14:paraId="0F0E299D" w14:textId="77777777" w:rsidR="00305494" w:rsidRDefault="00305494" w:rsidP="00E52217">
      <w:pPr>
        <w:rPr>
          <w:lang w:val="en-US"/>
        </w:rPr>
      </w:pPr>
    </w:p>
    <w:p w14:paraId="7A036AB9" w14:textId="77777777" w:rsidR="00E52217" w:rsidRDefault="00E52217" w:rsidP="00E52217">
      <w:pPr>
        <w:rPr>
          <w:lang w:val="en-US"/>
        </w:rPr>
      </w:pPr>
    </w:p>
    <w:p w14:paraId="6B005FA3" w14:textId="0861F01F" w:rsidR="00E52217" w:rsidRPr="0041030C" w:rsidRDefault="00E52217" w:rsidP="00E52217">
      <w:pPr>
        <w:rPr>
          <w:b/>
          <w:u w:val="single"/>
          <w:lang w:val="en-US"/>
        </w:rPr>
      </w:pPr>
      <w:r w:rsidRPr="0041030C">
        <w:rPr>
          <w:b/>
          <w:u w:val="single"/>
          <w:lang w:val="en-US"/>
        </w:rPr>
        <w:t>Process steps:</w:t>
      </w:r>
    </w:p>
    <w:p w14:paraId="3790E1FA" w14:textId="537470AC" w:rsidR="00D3467F" w:rsidRDefault="00D3467F" w:rsidP="00394354">
      <w:pPr>
        <w:rPr>
          <w:lang w:val="en-US"/>
        </w:rPr>
      </w:pPr>
    </w:p>
    <w:p w14:paraId="2216F5CF" w14:textId="046ED10B" w:rsidR="00E52217" w:rsidRPr="00305494" w:rsidRDefault="00E52217" w:rsidP="0041030C">
      <w:pPr>
        <w:pStyle w:val="ListParagraph"/>
        <w:numPr>
          <w:ilvl w:val="0"/>
          <w:numId w:val="31"/>
        </w:numPr>
        <w:rPr>
          <w:lang w:val="en-US"/>
        </w:rPr>
      </w:pPr>
      <w:r>
        <w:rPr>
          <w:lang w:val="en-US"/>
        </w:rPr>
        <w:t>Determine request</w:t>
      </w:r>
      <w:r w:rsidR="003108B9">
        <w:rPr>
          <w:lang w:val="en-US"/>
        </w:rPr>
        <w:t>ed</w:t>
      </w:r>
      <w:r>
        <w:rPr>
          <w:lang w:val="en-US"/>
        </w:rPr>
        <w:t xml:space="preserve"> LoA (Level of Assurance)</w:t>
      </w:r>
      <w:r w:rsidR="00305494">
        <w:rPr>
          <w:lang w:val="en-US"/>
        </w:rPr>
        <w:t xml:space="preserve"> by either</w:t>
      </w:r>
      <w:r w:rsidR="00BD65A4">
        <w:rPr>
          <w:lang w:val="en-US"/>
        </w:rPr>
        <w:t>:</w:t>
      </w:r>
    </w:p>
    <w:p w14:paraId="15E3C43A" w14:textId="7544C87F" w:rsidR="00305494" w:rsidRDefault="00305494" w:rsidP="0041030C">
      <w:pPr>
        <w:pStyle w:val="ListParagraph"/>
        <w:numPr>
          <w:ilvl w:val="1"/>
          <w:numId w:val="31"/>
        </w:numPr>
        <w:rPr>
          <w:lang w:val="en-US"/>
        </w:rPr>
      </w:pPr>
      <w:r>
        <w:rPr>
          <w:lang w:val="en-US"/>
        </w:rPr>
        <w:t>Get the Lo</w:t>
      </w:r>
      <w:r w:rsidR="00771F3B">
        <w:rPr>
          <w:lang w:val="en-US"/>
        </w:rPr>
        <w:t>A</w:t>
      </w:r>
      <w:r>
        <w:rPr>
          <w:lang w:val="en-US"/>
        </w:rPr>
        <w:t xml:space="preserve"> from the </w:t>
      </w:r>
      <w:r w:rsidRPr="005A52CB">
        <w:rPr>
          <w:rStyle w:val="Code"/>
          <w:i/>
        </w:rPr>
        <w:t>ClassRef</w:t>
      </w:r>
      <w:r>
        <w:rPr>
          <w:lang w:val="en-US"/>
        </w:rPr>
        <w:t xml:space="preserve"> URI specified in the sign request, if present, or</w:t>
      </w:r>
    </w:p>
    <w:p w14:paraId="1958C7E0" w14:textId="7A4FFE0E" w:rsidR="00E52217" w:rsidRDefault="00305494" w:rsidP="0041030C">
      <w:pPr>
        <w:pStyle w:val="ListParagraph"/>
        <w:numPr>
          <w:ilvl w:val="1"/>
          <w:numId w:val="31"/>
        </w:numPr>
        <w:rPr>
          <w:lang w:val="en-US"/>
        </w:rPr>
      </w:pPr>
      <w:r>
        <w:rPr>
          <w:lang w:val="en-US"/>
        </w:rPr>
        <w:t>i</w:t>
      </w:r>
      <w:r w:rsidR="00E52217">
        <w:rPr>
          <w:lang w:val="en-US"/>
        </w:rPr>
        <w:t xml:space="preserve">f the </w:t>
      </w:r>
      <w:r w:rsidR="00E52217" w:rsidRPr="009F1A7E">
        <w:rPr>
          <w:rStyle w:val="Code"/>
          <w:i/>
        </w:rPr>
        <w:t>ClassRef</w:t>
      </w:r>
      <w:r w:rsidR="00E52217">
        <w:rPr>
          <w:lang w:val="en-US"/>
        </w:rPr>
        <w:t xml:space="preserve"> from the sign request is absent (</w:t>
      </w:r>
      <w:r w:rsidR="00F31BE2">
        <w:rPr>
          <w:lang w:val="en-US"/>
        </w:rPr>
        <w:t>NULL</w:t>
      </w:r>
      <w:r w:rsidR="00E52217">
        <w:rPr>
          <w:lang w:val="en-US"/>
        </w:rPr>
        <w:t>) then use the default LoA</w:t>
      </w:r>
      <w:r w:rsidR="009F1A7E">
        <w:rPr>
          <w:lang w:val="en-US"/>
        </w:rPr>
        <w:t>.</w:t>
      </w:r>
    </w:p>
    <w:p w14:paraId="4B0DE53C" w14:textId="4BE9DAC2" w:rsidR="001F2713" w:rsidRDefault="00305494" w:rsidP="0041030C">
      <w:pPr>
        <w:pStyle w:val="ListParagraph"/>
        <w:numPr>
          <w:ilvl w:val="0"/>
          <w:numId w:val="31"/>
        </w:numPr>
        <w:rPr>
          <w:lang w:val="en-US"/>
        </w:rPr>
      </w:pPr>
      <w:r>
        <w:rPr>
          <w:lang w:val="en-US"/>
        </w:rPr>
        <w:t xml:space="preserve">If </w:t>
      </w:r>
      <w:r w:rsidR="001F2713">
        <w:rPr>
          <w:lang w:val="en-US"/>
        </w:rPr>
        <w:t xml:space="preserve">no </w:t>
      </w:r>
      <w:r w:rsidR="001F2713" w:rsidRPr="00DD478C">
        <w:rPr>
          <w:rStyle w:val="Code"/>
        </w:rPr>
        <w:t>SignMessage</w:t>
      </w:r>
      <w:r w:rsidR="001F2713">
        <w:rPr>
          <w:lang w:val="en-US"/>
        </w:rPr>
        <w:t xml:space="preserve"> is present in the sign request:</w:t>
      </w:r>
    </w:p>
    <w:p w14:paraId="622D7091" w14:textId="014898DC"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as </w:t>
      </w:r>
      <w:r w:rsidRPr="00E460AD">
        <w:rPr>
          <w:rStyle w:val="Code"/>
        </w:rPr>
        <w:t>RequestedAuthnContext</w:t>
      </w:r>
      <w:r>
        <w:rPr>
          <w:lang w:val="en-US"/>
        </w:rPr>
        <w:t xml:space="preserve"> if supported by the Id</w:t>
      </w:r>
      <w:r w:rsidR="00537CE1">
        <w:rPr>
          <w:lang w:val="en-US"/>
        </w:rPr>
        <w:t xml:space="preserve">entity </w:t>
      </w:r>
      <w:r>
        <w:rPr>
          <w:lang w:val="en-US"/>
        </w:rPr>
        <w:t>P</w:t>
      </w:r>
      <w:r w:rsidR="00537CE1">
        <w:rPr>
          <w:lang w:val="en-US"/>
        </w:rPr>
        <w:t>rovider</w:t>
      </w:r>
      <w:r>
        <w:rPr>
          <w:lang w:val="en-US"/>
        </w:rPr>
        <w:t>.</w:t>
      </w:r>
    </w:p>
    <w:p w14:paraId="303F1A80" w14:textId="7536DF75" w:rsidR="001F2713" w:rsidRDefault="001F2713" w:rsidP="0041030C">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w:t>
      </w:r>
      <w:r w:rsidR="00537CE1">
        <w:rPr>
          <w:lang w:val="en-US"/>
        </w:rPr>
        <w:t xml:space="preserve">entity </w:t>
      </w:r>
      <w:r>
        <w:rPr>
          <w:lang w:val="en-US"/>
        </w:rPr>
        <w:t>P</w:t>
      </w:r>
      <w:r w:rsidR="00537CE1">
        <w:rPr>
          <w:lang w:val="en-US"/>
        </w:rPr>
        <w:t>rovider</w:t>
      </w:r>
      <w:r w:rsidR="003A7597">
        <w:rPr>
          <w:lang w:val="en-US"/>
        </w:rPr>
        <w:t>)</w:t>
      </w:r>
      <w:r>
        <w:rPr>
          <w:lang w:val="en-US"/>
        </w:rPr>
        <w:t>.</w:t>
      </w:r>
    </w:p>
    <w:p w14:paraId="657A2369" w14:textId="52A17977" w:rsidR="001F2713" w:rsidRDefault="001F2713" w:rsidP="0041030C">
      <w:pPr>
        <w:pStyle w:val="ListParagraph"/>
        <w:numPr>
          <w:ilvl w:val="1"/>
          <w:numId w:val="31"/>
        </w:numPr>
        <w:rPr>
          <w:lang w:val="en-US"/>
        </w:rPr>
      </w:pPr>
      <w:r>
        <w:rPr>
          <w:lang w:val="en-US"/>
        </w:rPr>
        <w:t>End</w:t>
      </w:r>
      <w:r w:rsidR="00202A34">
        <w:rPr>
          <w:lang w:val="en-US"/>
        </w:rPr>
        <w:t>.</w:t>
      </w:r>
    </w:p>
    <w:p w14:paraId="508B2E18" w14:textId="75129778" w:rsidR="001F2713" w:rsidRDefault="001F2713" w:rsidP="0041030C">
      <w:pPr>
        <w:pStyle w:val="ListParagraph"/>
        <w:numPr>
          <w:ilvl w:val="0"/>
          <w:numId w:val="31"/>
        </w:numPr>
        <w:rPr>
          <w:lang w:val="en-US"/>
        </w:rPr>
      </w:pPr>
      <w:r>
        <w:rPr>
          <w:lang w:val="en-US"/>
        </w:rPr>
        <w:t>If the I</w:t>
      </w:r>
      <w:r w:rsidR="00C56025">
        <w:rPr>
          <w:lang w:val="en-US"/>
        </w:rPr>
        <w:t>dentity Provider</w:t>
      </w:r>
      <w:r>
        <w:rPr>
          <w:lang w:val="en-US"/>
        </w:rPr>
        <w:t xml:space="preserve"> supports </w:t>
      </w:r>
      <w:proofErr w:type="spellStart"/>
      <w:r w:rsidRPr="002678C7">
        <w:rPr>
          <w:b/>
          <w:lang w:val="en-US"/>
        </w:rPr>
        <w:t>Class</w:t>
      </w:r>
      <w:r w:rsidR="00264C93" w:rsidRPr="002678C7">
        <w:rPr>
          <w:b/>
          <w:lang w:val="en-US"/>
        </w:rPr>
        <w:t>R</w:t>
      </w:r>
      <w:r w:rsidRPr="002678C7">
        <w:rPr>
          <w:b/>
          <w:lang w:val="en-US"/>
        </w:rPr>
        <w:t>ef</w:t>
      </w:r>
      <w:proofErr w:type="spellEnd"/>
      <w:r>
        <w:rPr>
          <w:lang w:val="en-US"/>
        </w:rPr>
        <w:t>(LoA + SM):</w:t>
      </w:r>
    </w:p>
    <w:p w14:paraId="09815DDF" w14:textId="6549BC1F" w:rsidR="00537CE1" w:rsidRDefault="00537CE1" w:rsidP="0041030C">
      <w:pPr>
        <w:pStyle w:val="ListParagraph"/>
        <w:numPr>
          <w:ilvl w:val="1"/>
          <w:numId w:val="31"/>
        </w:numPr>
        <w:rPr>
          <w:lang w:val="en-US"/>
        </w:rPr>
      </w:pPr>
      <w:r>
        <w:rPr>
          <w:lang w:val="en-US"/>
        </w:rPr>
        <w:t xml:space="preserve">Include sign message in the </w:t>
      </w:r>
      <w:r w:rsidRPr="00B73229">
        <w:rPr>
          <w:rStyle w:val="Code"/>
        </w:rPr>
        <w:t>AuthnRequest</w:t>
      </w:r>
      <w:r>
        <w:rPr>
          <w:lang w:val="en-US"/>
        </w:rPr>
        <w:t xml:space="preserve"> to the Identity Provider</w:t>
      </w:r>
      <w:r w:rsidR="005A5277">
        <w:rPr>
          <w:lang w:val="en-US"/>
        </w:rPr>
        <w:t>.</w:t>
      </w:r>
    </w:p>
    <w:p w14:paraId="293B480A" w14:textId="7F896C89"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 SM) as </w:t>
      </w:r>
      <w:r w:rsidRPr="00B73229">
        <w:rPr>
          <w:rStyle w:val="Code"/>
        </w:rPr>
        <w:t>RequestedAuthnContext</w:t>
      </w:r>
      <w:r w:rsidR="00B73229">
        <w:rPr>
          <w:lang w:val="en-US"/>
        </w:rPr>
        <w:t>.</w:t>
      </w:r>
    </w:p>
    <w:p w14:paraId="1B42379F" w14:textId="02FCAF35" w:rsidR="001F2713" w:rsidRDefault="001F2713" w:rsidP="0041030C">
      <w:pPr>
        <w:pStyle w:val="ListParagraph"/>
        <w:numPr>
          <w:ilvl w:val="1"/>
          <w:numId w:val="31"/>
        </w:numPr>
        <w:rPr>
          <w:lang w:val="en-US"/>
        </w:rPr>
      </w:pPr>
      <w:r>
        <w:rPr>
          <w:lang w:val="en-US"/>
        </w:rPr>
        <w:t>End</w:t>
      </w:r>
      <w:r w:rsidR="008851BA">
        <w:rPr>
          <w:lang w:val="en-US"/>
        </w:rPr>
        <w:t>.</w:t>
      </w:r>
    </w:p>
    <w:p w14:paraId="565C8AA1" w14:textId="7FCD9510" w:rsidR="001F2713" w:rsidRDefault="001F2713" w:rsidP="0041030C">
      <w:pPr>
        <w:pStyle w:val="ListParagraph"/>
        <w:numPr>
          <w:ilvl w:val="0"/>
          <w:numId w:val="31"/>
        </w:numPr>
        <w:rPr>
          <w:lang w:val="en-US"/>
        </w:rPr>
      </w:pPr>
      <w:r>
        <w:rPr>
          <w:lang w:val="en-US"/>
        </w:rPr>
        <w:t xml:space="preserve">If </w:t>
      </w:r>
      <w:r w:rsidRPr="00747D08">
        <w:rPr>
          <w:rStyle w:val="Code"/>
        </w:rPr>
        <w:t>MustShow</w:t>
      </w:r>
      <w:r>
        <w:rPr>
          <w:lang w:val="en-US"/>
        </w:rPr>
        <w:t xml:space="preserve"> = </w:t>
      </w:r>
      <w:r w:rsidRPr="00747D08">
        <w:rPr>
          <w:rStyle w:val="Code"/>
        </w:rPr>
        <w:t>true</w:t>
      </w:r>
      <w:r w:rsidR="00747D08">
        <w:rPr>
          <w:lang w:val="en-US"/>
        </w:rPr>
        <w:t>:</w:t>
      </w:r>
    </w:p>
    <w:p w14:paraId="0BEF2B87" w14:textId="7D460DA3" w:rsidR="001F2713" w:rsidRDefault="001F2713" w:rsidP="0041030C">
      <w:pPr>
        <w:pStyle w:val="ListParagraph"/>
        <w:numPr>
          <w:ilvl w:val="1"/>
          <w:numId w:val="31"/>
        </w:numPr>
        <w:rPr>
          <w:lang w:val="en-US"/>
        </w:rPr>
      </w:pPr>
      <w:r>
        <w:rPr>
          <w:lang w:val="en-US"/>
        </w:rPr>
        <w:t>Fail signing and return an error sign response, indicating a request failure</w:t>
      </w:r>
      <w:r w:rsidR="00537CE1">
        <w:rPr>
          <w:lang w:val="en-US"/>
        </w:rPr>
        <w:t xml:space="preserve"> (</w:t>
      </w:r>
      <w:r w:rsidR="00747D08">
        <w:rPr>
          <w:lang w:val="en-US"/>
        </w:rPr>
        <w:t>a</w:t>
      </w:r>
      <w:r w:rsidR="00537CE1">
        <w:rPr>
          <w:lang w:val="en-US"/>
        </w:rPr>
        <w:t xml:space="preserve"> sign message i</w:t>
      </w:r>
      <w:r w:rsidR="00537CE1">
        <w:rPr>
          <w:lang w:val="en-US"/>
        </w:rPr>
        <w:t>n</w:t>
      </w:r>
      <w:r w:rsidR="00537CE1">
        <w:rPr>
          <w:lang w:val="en-US"/>
        </w:rPr>
        <w:t>cluded a requirement to be displayed but the specified Identity Provider does not support di</w:t>
      </w:r>
      <w:r w:rsidR="00537CE1">
        <w:rPr>
          <w:lang w:val="en-US"/>
        </w:rPr>
        <w:t>s</w:t>
      </w:r>
      <w:r w:rsidR="00537CE1">
        <w:rPr>
          <w:lang w:val="en-US"/>
        </w:rPr>
        <w:t>play of sign messages)</w:t>
      </w:r>
      <w:r w:rsidR="006632B8">
        <w:rPr>
          <w:lang w:val="en-US"/>
        </w:rPr>
        <w:t>.</w:t>
      </w:r>
    </w:p>
    <w:p w14:paraId="0D302290" w14:textId="1154CEBF" w:rsidR="00537CE1" w:rsidRDefault="00537CE1" w:rsidP="0041030C">
      <w:pPr>
        <w:pStyle w:val="ListParagraph"/>
        <w:numPr>
          <w:ilvl w:val="1"/>
          <w:numId w:val="31"/>
        </w:numPr>
        <w:rPr>
          <w:lang w:val="en-US"/>
        </w:rPr>
      </w:pPr>
      <w:r>
        <w:rPr>
          <w:lang w:val="en-US"/>
        </w:rPr>
        <w:t>End</w:t>
      </w:r>
      <w:r w:rsidR="006632B8">
        <w:rPr>
          <w:lang w:val="en-US"/>
        </w:rPr>
        <w:t>.</w:t>
      </w:r>
    </w:p>
    <w:p w14:paraId="4FF0A9D6" w14:textId="24ED71F3" w:rsidR="00537CE1" w:rsidRDefault="00537CE1" w:rsidP="0041030C">
      <w:pPr>
        <w:pStyle w:val="ListParagraph"/>
        <w:numPr>
          <w:ilvl w:val="0"/>
          <w:numId w:val="31"/>
        </w:numPr>
        <w:rPr>
          <w:lang w:val="en-US"/>
        </w:rPr>
      </w:pPr>
      <w:r>
        <w:rPr>
          <w:lang w:val="en-US"/>
        </w:rPr>
        <w:t>Proceed with normal authentication:</w:t>
      </w:r>
    </w:p>
    <w:p w14:paraId="78F9DF03" w14:textId="215CB986" w:rsidR="00537CE1" w:rsidRDefault="00537CE1" w:rsidP="0041030C">
      <w:pPr>
        <w:pStyle w:val="ListParagraph"/>
        <w:numPr>
          <w:ilvl w:val="1"/>
          <w:numId w:val="31"/>
        </w:numPr>
        <w:rPr>
          <w:lang w:val="en-US"/>
        </w:rPr>
      </w:pPr>
      <w:r>
        <w:rPr>
          <w:lang w:val="en-US"/>
        </w:rPr>
        <w:t xml:space="preserve">Include sign message in the </w:t>
      </w:r>
      <w:r w:rsidRPr="006632B8">
        <w:rPr>
          <w:rStyle w:val="Code"/>
        </w:rPr>
        <w:t>AuthnRequest</w:t>
      </w:r>
      <w:r>
        <w:rPr>
          <w:lang w:val="en-US"/>
        </w:rPr>
        <w:t xml:space="preserve"> to the Identity Provider (just in case the Identity Provider can make use of this information anyway).</w:t>
      </w:r>
    </w:p>
    <w:p w14:paraId="2CE81A90" w14:textId="77777777" w:rsidR="00537CE1" w:rsidRDefault="00537CE1" w:rsidP="00537CE1">
      <w:pPr>
        <w:pStyle w:val="ListParagraph"/>
        <w:numPr>
          <w:ilvl w:val="1"/>
          <w:numId w:val="31"/>
        </w:numPr>
        <w:rPr>
          <w:lang w:val="en-US"/>
        </w:rPr>
      </w:pPr>
      <w:r>
        <w:rPr>
          <w:lang w:val="en-US"/>
        </w:rPr>
        <w:t xml:space="preserve">Request </w:t>
      </w:r>
      <w:proofErr w:type="spellStart"/>
      <w:r w:rsidRPr="001E216A">
        <w:rPr>
          <w:b/>
          <w:lang w:val="en-US"/>
        </w:rPr>
        <w:t>ClassRef</w:t>
      </w:r>
      <w:proofErr w:type="spellEnd"/>
      <w:r>
        <w:rPr>
          <w:lang w:val="en-US"/>
        </w:rPr>
        <w:t xml:space="preserve">(LoA) as </w:t>
      </w:r>
      <w:r w:rsidRPr="006E1154">
        <w:rPr>
          <w:rStyle w:val="Code"/>
        </w:rPr>
        <w:t>RequestedAuthnContext</w:t>
      </w:r>
      <w:r>
        <w:rPr>
          <w:lang w:val="en-US"/>
        </w:rPr>
        <w:t xml:space="preserve"> if supported by the Identity Provider.</w:t>
      </w:r>
    </w:p>
    <w:p w14:paraId="5F4FC7CC" w14:textId="03861CC1" w:rsidR="00537CE1" w:rsidRDefault="00537CE1" w:rsidP="00537CE1">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entity Provider</w:t>
      </w:r>
      <w:r w:rsidR="006E1154">
        <w:rPr>
          <w:lang w:val="en-US"/>
        </w:rPr>
        <w:t>)</w:t>
      </w:r>
      <w:r>
        <w:rPr>
          <w:lang w:val="en-US"/>
        </w:rPr>
        <w:t>.</w:t>
      </w:r>
    </w:p>
    <w:p w14:paraId="0A517B3A" w14:textId="4B09D960" w:rsidR="00537CE1" w:rsidRPr="001F2713" w:rsidRDefault="003108B9" w:rsidP="0041030C">
      <w:pPr>
        <w:pStyle w:val="ListParagraph"/>
        <w:numPr>
          <w:ilvl w:val="1"/>
          <w:numId w:val="31"/>
        </w:numPr>
        <w:rPr>
          <w:lang w:val="en-US"/>
        </w:rPr>
      </w:pPr>
      <w:r>
        <w:rPr>
          <w:lang w:val="en-US"/>
        </w:rPr>
        <w:t>End</w:t>
      </w:r>
      <w:r w:rsidR="006E1154">
        <w:rPr>
          <w:lang w:val="en-US"/>
        </w:rPr>
        <w:t>.</w:t>
      </w:r>
    </w:p>
    <w:p w14:paraId="10D53FF3" w14:textId="041E34FF" w:rsidR="00305494" w:rsidRPr="00305494" w:rsidRDefault="00305494" w:rsidP="00305494">
      <w:pPr>
        <w:rPr>
          <w:lang w:val="en-US"/>
        </w:rPr>
      </w:pPr>
    </w:p>
    <w:p w14:paraId="30458B23" w14:textId="79EEBB9C" w:rsidR="00E52217" w:rsidRDefault="003108B9" w:rsidP="00394354">
      <w:pPr>
        <w:rPr>
          <w:lang w:val="en-US"/>
        </w:rPr>
      </w:pPr>
      <w:r>
        <w:rPr>
          <w:lang w:val="en-US"/>
        </w:rPr>
        <w:t xml:space="preserve">Note: The process defined above requires that the </w:t>
      </w:r>
      <w:proofErr w:type="spellStart"/>
      <w:r w:rsidRPr="007A5E18">
        <w:rPr>
          <w:b/>
          <w:lang w:val="en-US"/>
        </w:rPr>
        <w:t>ClassRef</w:t>
      </w:r>
      <w:proofErr w:type="spellEnd"/>
      <w:r>
        <w:rPr>
          <w:lang w:val="en-US"/>
        </w:rPr>
        <w:t>(LoA + SM) MUST be used when the sign request includes a sign message and the Identity</w:t>
      </w:r>
      <w:r w:rsidR="00225D15">
        <w:rPr>
          <w:lang w:val="en-US"/>
        </w:rPr>
        <w:t xml:space="preserve"> </w:t>
      </w:r>
      <w:r>
        <w:rPr>
          <w:lang w:val="en-US"/>
        </w:rPr>
        <w:t>Provider has declared that it supports display of sign message</w:t>
      </w:r>
      <w:r w:rsidR="007A5E18">
        <w:rPr>
          <w:lang w:val="en-US"/>
        </w:rPr>
        <w:t>s</w:t>
      </w:r>
      <w:r>
        <w:rPr>
          <w:lang w:val="en-US"/>
        </w:rPr>
        <w:t xml:space="preserve">. This </w:t>
      </w:r>
      <w:r>
        <w:rPr>
          <w:lang w:val="en-US"/>
        </w:rPr>
        <w:lastRenderedPageBreak/>
        <w:t xml:space="preserve">allows a requesting service to send a sign request with a sign message with </w:t>
      </w:r>
      <w:r w:rsidRPr="00522047">
        <w:rPr>
          <w:rStyle w:val="Code"/>
        </w:rPr>
        <w:t>MustShow</w:t>
      </w:r>
      <w:r>
        <w:rPr>
          <w:lang w:val="en-US"/>
        </w:rPr>
        <w:t xml:space="preserve"> = </w:t>
      </w:r>
      <w:r w:rsidRPr="00522047">
        <w:rPr>
          <w:rStyle w:val="Code"/>
        </w:rPr>
        <w:t>false</w:t>
      </w:r>
      <w:r>
        <w:rPr>
          <w:lang w:val="en-US"/>
        </w:rPr>
        <w:t xml:space="preserve"> and still obtain proof of display of sign message from those Identity Providers that do support display of sign message</w:t>
      </w:r>
      <w:r w:rsidR="00522047">
        <w:rPr>
          <w:lang w:val="en-US"/>
        </w:rPr>
        <w:t>s</w:t>
      </w:r>
      <w:r>
        <w:rPr>
          <w:lang w:val="en-US"/>
        </w:rPr>
        <w:t>.</w:t>
      </w:r>
    </w:p>
    <w:p w14:paraId="18C42E31" w14:textId="77777777" w:rsidR="003108B9" w:rsidRDefault="003108B9" w:rsidP="00394354">
      <w:pPr>
        <w:rPr>
          <w:lang w:val="en-US"/>
        </w:rPr>
      </w:pPr>
    </w:p>
    <w:p w14:paraId="7B9B188E" w14:textId="77777777" w:rsidR="003108B9" w:rsidRDefault="003108B9" w:rsidP="00394354">
      <w:pPr>
        <w:rPr>
          <w:lang w:val="en-US"/>
        </w:rPr>
      </w:pPr>
    </w:p>
    <w:p w14:paraId="0809E724" w14:textId="77777777" w:rsidR="003108B9" w:rsidRDefault="003108B9" w:rsidP="00394354">
      <w:pPr>
        <w:rPr>
          <w:lang w:val="en-US"/>
        </w:rPr>
      </w:pPr>
    </w:p>
    <w:p w14:paraId="19F26EC7" w14:textId="77777777" w:rsidR="0026487D" w:rsidRDefault="0026487D" w:rsidP="00394354">
      <w:pPr>
        <w:rPr>
          <w:lang w:val="en-US"/>
        </w:rPr>
      </w:pPr>
    </w:p>
    <w:p w14:paraId="090C04B4" w14:textId="77777777" w:rsidR="00394354" w:rsidRPr="00717987" w:rsidRDefault="00394354" w:rsidP="00394354">
      <w:pPr>
        <w:pStyle w:val="Heading4"/>
        <w:spacing w:line="276" w:lineRule="auto"/>
        <w:rPr>
          <w:lang w:val="en-US"/>
        </w:rPr>
      </w:pPr>
      <w:proofErr w:type="spellStart"/>
      <w:r w:rsidRPr="00322FA7">
        <w:rPr>
          <w:lang w:val="en-US"/>
        </w:rPr>
        <w:t>CertRequestProperties</w:t>
      </w:r>
      <w:proofErr w:type="spellEnd"/>
    </w:p>
    <w:p w14:paraId="2D1D1A20" w14:textId="7A3EF9A4" w:rsidR="00394354" w:rsidRDefault="00394354" w:rsidP="00394354">
      <w:pPr>
        <w:rPr>
          <w:lang w:val="en-US"/>
        </w:rPr>
      </w:pPr>
      <w:r>
        <w:rPr>
          <w:lang w:val="en-US"/>
        </w:rPr>
        <w:t>This element MAY be present to provide r</w:t>
      </w:r>
      <w:r w:rsidR="001C731B">
        <w:rPr>
          <w:lang w:val="en-US"/>
        </w:rPr>
        <w:t>equested properties of generated</w:t>
      </w:r>
      <w:r>
        <w:rPr>
          <w:lang w:val="en-US"/>
        </w:rPr>
        <w:t xml:space="preserve"> signature certificates according with section 3.1.1 of </w:t>
      </w:r>
      <w:r w:rsidR="004D05CD">
        <w:rPr>
          <w:lang w:val="en-US"/>
        </w:rPr>
        <w:t>[</w:t>
      </w:r>
      <w:r w:rsidR="000645A6">
        <w:rPr>
          <w:lang w:val="en-US"/>
        </w:rPr>
        <w:t>DSS-Ext</w:t>
      </w:r>
      <w:r w:rsidR="004D05CD">
        <w:rPr>
          <w:lang w:val="en-US"/>
        </w:rPr>
        <w:t>].</w:t>
      </w:r>
    </w:p>
    <w:p w14:paraId="7D3B9674" w14:textId="77777777" w:rsidR="002A5F0D" w:rsidRDefault="002A5F0D" w:rsidP="00394354">
      <w:pPr>
        <w:rPr>
          <w:lang w:val="en-US"/>
        </w:rPr>
      </w:pPr>
    </w:p>
    <w:p w14:paraId="7207CB49" w14:textId="3D082E82" w:rsidR="002A5F0D" w:rsidRDefault="002A5F0D" w:rsidP="001C731B">
      <w:pPr>
        <w:pStyle w:val="Heading5"/>
        <w:rPr>
          <w:lang w:val="en-US"/>
        </w:rPr>
      </w:pPr>
      <w:r>
        <w:rPr>
          <w:lang w:val="en-US"/>
        </w:rPr>
        <w:t>AuthnContextClassRef</w:t>
      </w:r>
    </w:p>
    <w:p w14:paraId="300EA622" w14:textId="08F81766" w:rsidR="002A5F0D" w:rsidRDefault="002A5F0D" w:rsidP="00394354">
      <w:pPr>
        <w:rPr>
          <w:lang w:val="en-US"/>
        </w:rPr>
      </w:pPr>
      <w:r>
        <w:rPr>
          <w:lang w:val="en-US"/>
        </w:rPr>
        <w:t xml:space="preserve">This element MAY be present to specify the </w:t>
      </w:r>
      <w:r w:rsidR="00312E74">
        <w:rPr>
          <w:lang w:val="en-US"/>
        </w:rPr>
        <w:t>L</w:t>
      </w:r>
      <w:r>
        <w:rPr>
          <w:lang w:val="en-US"/>
        </w:rPr>
        <w:t xml:space="preserve">evel of </w:t>
      </w:r>
      <w:r w:rsidR="00312E74">
        <w:rPr>
          <w:lang w:val="en-US"/>
        </w:rPr>
        <w:t>A</w:t>
      </w:r>
      <w:r>
        <w:rPr>
          <w:lang w:val="en-US"/>
        </w:rPr>
        <w:t xml:space="preserve">ssurance required in order to issue the signing certificate. </w:t>
      </w:r>
      <w:r w:rsidR="00852DBD">
        <w:rPr>
          <w:lang w:val="en-US"/>
        </w:rPr>
        <w:t xml:space="preserve">This element serves only to determine the </w:t>
      </w:r>
      <w:r w:rsidR="008432CD">
        <w:rPr>
          <w:lang w:val="en-US"/>
        </w:rPr>
        <w:t>L</w:t>
      </w:r>
      <w:r w:rsidR="00852DBD">
        <w:rPr>
          <w:lang w:val="en-US"/>
        </w:rPr>
        <w:t xml:space="preserve">evel of </w:t>
      </w:r>
      <w:r w:rsidR="008432CD">
        <w:rPr>
          <w:lang w:val="en-US"/>
        </w:rPr>
        <w:t>A</w:t>
      </w:r>
      <w:r w:rsidR="00852DBD">
        <w:rPr>
          <w:lang w:val="en-US"/>
        </w:rPr>
        <w:t xml:space="preserve">ssurance required. See further the algorithm to determine the </w:t>
      </w:r>
      <w:r w:rsidR="00852DBD" w:rsidRPr="004A756E">
        <w:rPr>
          <w:rStyle w:val="Code"/>
        </w:rPr>
        <w:t>AuthnContextClassRef</w:t>
      </w:r>
      <w:r w:rsidR="00852DBD">
        <w:rPr>
          <w:lang w:val="en-US"/>
        </w:rPr>
        <w:t xml:space="preserve"> URI specified as </w:t>
      </w:r>
      <w:r w:rsidR="00852DBD" w:rsidRPr="004A756E">
        <w:rPr>
          <w:rStyle w:val="Code"/>
        </w:rPr>
        <w:t>RequestedAuthnContext</w:t>
      </w:r>
      <w:r w:rsidR="00852DBD">
        <w:rPr>
          <w:lang w:val="en-US"/>
        </w:rPr>
        <w:t xml:space="preserve"> in section</w:t>
      </w:r>
      <w:r w:rsidR="00B93336">
        <w:rPr>
          <w:lang w:val="en-US"/>
        </w:rPr>
        <w:t xml:space="preserve"> </w:t>
      </w:r>
      <w:r w:rsidR="00B93336">
        <w:rPr>
          <w:lang w:val="en-US"/>
        </w:rPr>
        <w:fldChar w:fldCharType="begin"/>
      </w:r>
      <w:r w:rsidR="00B93336">
        <w:rPr>
          <w:lang w:val="en-US"/>
        </w:rPr>
        <w:instrText xml:space="preserve"> REF _Ref429407134 \r \h </w:instrText>
      </w:r>
      <w:r w:rsidR="00B93336">
        <w:rPr>
          <w:lang w:val="en-US"/>
        </w:rPr>
      </w:r>
      <w:r w:rsidR="00B93336">
        <w:rPr>
          <w:lang w:val="en-US"/>
        </w:rPr>
        <w:fldChar w:fldCharType="separate"/>
      </w:r>
      <w:r w:rsidR="00192C8B">
        <w:rPr>
          <w:lang w:val="en-US"/>
        </w:rPr>
        <w:t>2.1.3.8.2</w:t>
      </w:r>
      <w:r w:rsidR="00B93336">
        <w:rPr>
          <w:lang w:val="en-US"/>
        </w:rPr>
        <w:fldChar w:fldCharType="end"/>
      </w:r>
      <w:r w:rsidR="00852DBD">
        <w:rPr>
          <w:lang w:val="en-US"/>
        </w:rPr>
        <w:t xml:space="preserve">. </w:t>
      </w:r>
    </w:p>
    <w:p w14:paraId="508001F5" w14:textId="77777777" w:rsidR="00394354" w:rsidRDefault="00394354" w:rsidP="00394354">
      <w:pPr>
        <w:pStyle w:val="Heading5"/>
        <w:spacing w:line="276" w:lineRule="auto"/>
        <w:rPr>
          <w:lang w:val="en-US"/>
        </w:rPr>
      </w:pPr>
      <w:proofErr w:type="spellStart"/>
      <w:r>
        <w:rPr>
          <w:lang w:val="en-US"/>
        </w:rPr>
        <w:t>RequestedCertAttributes</w:t>
      </w:r>
      <w:proofErr w:type="spellEnd"/>
    </w:p>
    <w:p w14:paraId="59D80705" w14:textId="77777777" w:rsidR="00394354" w:rsidRDefault="00394354" w:rsidP="00394354">
      <w:pPr>
        <w:rPr>
          <w:lang w:val="en-US"/>
        </w:rPr>
      </w:pPr>
      <w:r>
        <w:rPr>
          <w:lang w:val="en-US"/>
        </w:rPr>
        <w:t>This element MAY be present to specify any number of attributes that the Requesting Service requires or r</w:t>
      </w:r>
      <w:r>
        <w:rPr>
          <w:lang w:val="en-US"/>
        </w:rPr>
        <w:t>e</w:t>
      </w:r>
      <w:r>
        <w:rPr>
          <w:lang w:val="en-US"/>
        </w:rPr>
        <w:t>quests to be included as a representation of the subject in the signature certificate that is generated with the requested signature.</w:t>
      </w:r>
    </w:p>
    <w:p w14:paraId="4A274539" w14:textId="77777777" w:rsidR="00394354" w:rsidRDefault="00394354" w:rsidP="00394354">
      <w:pPr>
        <w:rPr>
          <w:lang w:val="en-US"/>
        </w:rPr>
      </w:pPr>
    </w:p>
    <w:p w14:paraId="4F921DB0" w14:textId="77777777" w:rsidR="00394354" w:rsidRDefault="00394354" w:rsidP="00394354">
      <w:pPr>
        <w:rPr>
          <w:lang w:val="en-US"/>
        </w:rPr>
      </w:pPr>
      <w:r>
        <w:rPr>
          <w:lang w:val="en-US"/>
        </w:rPr>
        <w:t>The Signature Service MUST NOT generate the requested signature unless it can obtain attribute values from an authoritative source for all requested attributes that is marked as “required”. The Signature service SHOULD attempt to provide all “requested” attributes.</w:t>
      </w:r>
    </w:p>
    <w:p w14:paraId="5F9769DB" w14:textId="77777777" w:rsidR="00394354" w:rsidRDefault="00394354" w:rsidP="00394354">
      <w:pPr>
        <w:rPr>
          <w:lang w:val="en-US"/>
        </w:rPr>
      </w:pPr>
    </w:p>
    <w:p w14:paraId="3389BEBB" w14:textId="1886A7EC" w:rsidR="00394354" w:rsidRDefault="00394354" w:rsidP="00394354">
      <w:pPr>
        <w:rPr>
          <w:lang w:val="en-US"/>
        </w:rPr>
      </w:pPr>
      <w:r>
        <w:rPr>
          <w:lang w:val="en-US"/>
        </w:rPr>
        <w:t xml:space="preserve">The Signing Service MAY use an </w:t>
      </w:r>
      <w:r w:rsidR="00906F6A">
        <w:rPr>
          <w:lang w:val="en-US"/>
        </w:rPr>
        <w:t xml:space="preserve">Attribute Authority </w:t>
      </w:r>
      <w:r>
        <w:rPr>
          <w:lang w:val="en-US"/>
        </w:rPr>
        <w:t xml:space="preserve">as complementary source to obtain requested attribute values, as long as the identity assertion provided by the specified </w:t>
      </w:r>
      <w:r w:rsidR="00906F6A">
        <w:rPr>
          <w:lang w:val="en-US"/>
        </w:rPr>
        <w:t xml:space="preserve">Identity Provider </w:t>
      </w:r>
      <w:r>
        <w:rPr>
          <w:lang w:val="en-US"/>
        </w:rPr>
        <w:t>is sufficient to uniquely ide</w:t>
      </w:r>
      <w:r>
        <w:rPr>
          <w:lang w:val="en-US"/>
        </w:rPr>
        <w:t>n</w:t>
      </w:r>
      <w:r>
        <w:rPr>
          <w:lang w:val="en-US"/>
        </w:rPr>
        <w:t xml:space="preserve">tify the signer. The Sign Requester MAY provide one or more SAML EntityID identifiers of Attribute Authorities in </w:t>
      </w:r>
      <w:r w:rsidRPr="00E27584">
        <w:rPr>
          <w:rStyle w:val="Code"/>
        </w:rPr>
        <w:t>&lt;AttributeAuthority&gt;</w:t>
      </w:r>
      <w:r>
        <w:rPr>
          <w:lang w:val="en-US"/>
        </w:rPr>
        <w:t xml:space="preserve"> elements, which could be used to obtain an attribute value for the requested attri</w:t>
      </w:r>
      <w:r>
        <w:rPr>
          <w:lang w:val="en-US"/>
        </w:rPr>
        <w:t>b</w:t>
      </w:r>
      <w:r>
        <w:rPr>
          <w:lang w:val="en-US"/>
        </w:rPr>
        <w:t>ute.</w:t>
      </w:r>
    </w:p>
    <w:p w14:paraId="4EC4E1B5" w14:textId="77777777" w:rsidR="00394354" w:rsidRDefault="00394354" w:rsidP="00394354">
      <w:pPr>
        <w:rPr>
          <w:lang w:val="en-US"/>
        </w:rPr>
      </w:pPr>
    </w:p>
    <w:p w14:paraId="4666E4F3" w14:textId="02ADB81E" w:rsidR="00394354" w:rsidRDefault="00394354" w:rsidP="00394354">
      <w:pPr>
        <w:rPr>
          <w:lang w:val="en-US"/>
        </w:rPr>
      </w:pPr>
      <w:r>
        <w:rPr>
          <w:lang w:val="en-US"/>
        </w:rPr>
        <w:t xml:space="preserve">It is left to local policy of the Signature Service whether it accepts any </w:t>
      </w:r>
      <w:r w:rsidRPr="00E27584">
        <w:rPr>
          <w:rStyle w:val="Code"/>
        </w:rPr>
        <w:t>DefaultValue</w:t>
      </w:r>
      <w:r>
        <w:rPr>
          <w:lang w:val="en-US"/>
        </w:rPr>
        <w:t xml:space="preserve"> attribute value for any requested attributes as being provided by an authoritative source. If a </w:t>
      </w:r>
      <w:r w:rsidRPr="00E27584">
        <w:rPr>
          <w:rStyle w:val="Code"/>
        </w:rPr>
        <w:t>DefaultValue</w:t>
      </w:r>
      <w:r>
        <w:rPr>
          <w:lang w:val="en-US"/>
        </w:rPr>
        <w:t xml:space="preserve"> is accepted as authorit</w:t>
      </w:r>
      <w:r>
        <w:rPr>
          <w:lang w:val="en-US"/>
        </w:rPr>
        <w:t>a</w:t>
      </w:r>
      <w:r>
        <w:rPr>
          <w:lang w:val="en-US"/>
        </w:rPr>
        <w:t xml:space="preserve">tive, it MUST NOT conflict with any attributes received by the specified </w:t>
      </w:r>
      <w:r w:rsidR="00906F6A">
        <w:rPr>
          <w:lang w:val="en-US"/>
        </w:rPr>
        <w:t xml:space="preserve">Identity Provider </w:t>
      </w:r>
      <w:r>
        <w:rPr>
          <w:lang w:val="en-US"/>
        </w:rPr>
        <w:t xml:space="preserve">or </w:t>
      </w:r>
      <w:r w:rsidR="00906F6A">
        <w:rPr>
          <w:lang w:val="en-US"/>
        </w:rPr>
        <w:t xml:space="preserve">Attribute Authority </w:t>
      </w:r>
      <w:r>
        <w:rPr>
          <w:lang w:val="en-US"/>
        </w:rPr>
        <w:t xml:space="preserve">when authenticating the signer. If the requested attribute is provided by the </w:t>
      </w:r>
      <w:r w:rsidR="00906F6A">
        <w:rPr>
          <w:lang w:val="en-US"/>
        </w:rPr>
        <w:t xml:space="preserve">Identity Provider </w:t>
      </w:r>
      <w:r>
        <w:rPr>
          <w:lang w:val="en-US"/>
        </w:rPr>
        <w:t xml:space="preserve">or any </w:t>
      </w:r>
      <w:r w:rsidR="00906F6A">
        <w:rPr>
          <w:lang w:val="en-US"/>
        </w:rPr>
        <w:t xml:space="preserve">Attribute Authority </w:t>
      </w:r>
      <w:r>
        <w:rPr>
          <w:lang w:val="en-US"/>
        </w:rPr>
        <w:t xml:space="preserve">used by the Signing Service, then these values MUST be used over the </w:t>
      </w:r>
      <w:r w:rsidRPr="00E27584">
        <w:rPr>
          <w:rStyle w:val="Code"/>
        </w:rPr>
        <w:t>DefaultValue</w:t>
      </w:r>
      <w:r>
        <w:rPr>
          <w:lang w:val="en-US"/>
        </w:rPr>
        <w:t>.</w:t>
      </w:r>
    </w:p>
    <w:p w14:paraId="746A1005" w14:textId="77777777" w:rsidR="00394354" w:rsidRDefault="00394354" w:rsidP="00394354">
      <w:pPr>
        <w:pStyle w:val="Heading2"/>
        <w:spacing w:before="200" w:after="0" w:line="276" w:lineRule="auto"/>
        <w:rPr>
          <w:lang w:val="en-US"/>
        </w:rPr>
      </w:pPr>
      <w:bookmarkStart w:id="14" w:name="_Toc305697937"/>
      <w:r>
        <w:rPr>
          <w:lang w:val="en-US"/>
        </w:rPr>
        <w:t>Sign Responses</w:t>
      </w:r>
      <w:bookmarkEnd w:id="14"/>
    </w:p>
    <w:p w14:paraId="23F5968A" w14:textId="77777777" w:rsidR="00394354" w:rsidRDefault="00394354" w:rsidP="00394354">
      <w:pPr>
        <w:rPr>
          <w:lang w:val="en-US"/>
        </w:rPr>
      </w:pPr>
      <w:r>
        <w:rPr>
          <w:lang w:val="en-US"/>
        </w:rPr>
        <w:t xml:space="preserve">Sign responses are carried in a </w:t>
      </w:r>
      <w:r w:rsidRPr="00E27584">
        <w:rPr>
          <w:rStyle w:val="Code"/>
        </w:rPr>
        <w:t>&lt;dss:SignResponse&gt;</w:t>
      </w:r>
      <w:r>
        <w:rPr>
          <w:lang w:val="en-US"/>
        </w:rPr>
        <w:t xml:space="preserve"> element according to requirements and conditions of the following subsections.</w:t>
      </w:r>
    </w:p>
    <w:p w14:paraId="5247F14E" w14:textId="77777777" w:rsidR="00394354" w:rsidRDefault="00394354" w:rsidP="00394354">
      <w:pPr>
        <w:rPr>
          <w:lang w:val="en-US"/>
        </w:rPr>
      </w:pPr>
    </w:p>
    <w:p w14:paraId="1F9CF664" w14:textId="20ECD796" w:rsidR="00394354" w:rsidRDefault="00394354" w:rsidP="00394354">
      <w:pPr>
        <w:rPr>
          <w:lang w:val="en-US"/>
        </w:rPr>
      </w:pPr>
      <w:r>
        <w:rPr>
          <w:lang w:val="en-US"/>
        </w:rPr>
        <w:t xml:space="preserve">The </w:t>
      </w:r>
      <w:r w:rsidRPr="00E27584">
        <w:rPr>
          <w:rStyle w:val="Code"/>
        </w:rPr>
        <w:t>&lt;dss:SignResponse&gt;</w:t>
      </w:r>
      <w:r>
        <w:rPr>
          <w:lang w:val="en-US"/>
        </w:rPr>
        <w:t xml:space="preserve"> element MUST have a </w:t>
      </w:r>
      <w:r w:rsidRPr="00394354">
        <w:rPr>
          <w:rFonts w:ascii="Courier" w:hAnsi="Courier"/>
          <w:lang w:val="en-US"/>
        </w:rPr>
        <w:t>Profile</w:t>
      </w:r>
      <w:r>
        <w:rPr>
          <w:lang w:val="en-US"/>
        </w:rPr>
        <w:t xml:space="preserve"> attribute with the value “</w:t>
      </w:r>
      <w:r w:rsidRPr="006A3CCA">
        <w:rPr>
          <w:i/>
          <w:lang w:val="en-US"/>
        </w:rPr>
        <w:t>http://id.elegnamnden.se/csig/1.</w:t>
      </w:r>
      <w:r w:rsidR="00487D0A">
        <w:rPr>
          <w:i/>
          <w:lang w:val="en-US"/>
        </w:rPr>
        <w:t>1</w:t>
      </w:r>
      <w:r w:rsidRPr="006A3CCA">
        <w:rPr>
          <w:i/>
          <w:lang w:val="en-US"/>
        </w:rPr>
        <w:t>/dss</w:t>
      </w:r>
      <w:r w:rsidR="000645A6">
        <w:rPr>
          <w:i/>
          <w:lang w:val="en-US"/>
        </w:rPr>
        <w:t>-ext</w:t>
      </w:r>
      <w:r w:rsidRPr="006A3CCA">
        <w:rPr>
          <w:i/>
          <w:lang w:val="en-US"/>
        </w:rPr>
        <w:t>/profile</w:t>
      </w:r>
      <w:r>
        <w:rPr>
          <w:lang w:val="en-US"/>
        </w:rPr>
        <w:t>”, which specifies conformance to this implementation profile.</w:t>
      </w:r>
    </w:p>
    <w:p w14:paraId="6E7C0063" w14:textId="77777777" w:rsidR="001F7148" w:rsidRDefault="001F7148" w:rsidP="00394354">
      <w:pPr>
        <w:rPr>
          <w:lang w:val="en-US"/>
        </w:rPr>
      </w:pPr>
    </w:p>
    <w:p w14:paraId="63A50E07" w14:textId="77777777" w:rsidR="00394354" w:rsidRDefault="00394354" w:rsidP="00394354">
      <w:pPr>
        <w:rPr>
          <w:lang w:val="en-US"/>
        </w:rPr>
      </w:pPr>
      <w:r>
        <w:rPr>
          <w:lang w:val="en-US"/>
        </w:rPr>
        <w:t xml:space="preserve">The </w:t>
      </w:r>
      <w:r w:rsidRPr="000021D5">
        <w:rPr>
          <w:rStyle w:val="Code"/>
        </w:rPr>
        <w:t>&lt;dss:SignResponse&gt;</w:t>
      </w:r>
      <w:r>
        <w:rPr>
          <w:lang w:val="en-US"/>
        </w:rPr>
        <w:t xml:space="preserve"> element MUST have a </w:t>
      </w:r>
      <w:r w:rsidRPr="000021D5">
        <w:rPr>
          <w:rStyle w:val="Code"/>
        </w:rPr>
        <w:t>RequestID</w:t>
      </w:r>
      <w:r>
        <w:rPr>
          <w:b/>
          <w:lang w:val="en-US"/>
        </w:rPr>
        <w:t xml:space="preserve"> </w:t>
      </w:r>
      <w:r>
        <w:rPr>
          <w:lang w:val="en-US"/>
        </w:rPr>
        <w:t>attribute with a value that is identical to the sign request that is being serviced through this sign response.</w:t>
      </w:r>
    </w:p>
    <w:p w14:paraId="4E18091F" w14:textId="77777777" w:rsidR="00394354" w:rsidRDefault="00394354" w:rsidP="00394354">
      <w:pPr>
        <w:pStyle w:val="Heading3"/>
        <w:spacing w:before="200" w:after="0" w:line="276" w:lineRule="auto"/>
        <w:rPr>
          <w:lang w:val="en-US"/>
        </w:rPr>
      </w:pPr>
      <w:bookmarkStart w:id="15" w:name="_Toc305697938"/>
      <w:r>
        <w:rPr>
          <w:lang w:val="en-US"/>
        </w:rPr>
        <w:t>Signature on sign responses</w:t>
      </w:r>
      <w:bookmarkEnd w:id="15"/>
    </w:p>
    <w:p w14:paraId="0B22B74B" w14:textId="77777777" w:rsidR="00394354" w:rsidRDefault="00394354" w:rsidP="00394354">
      <w:pPr>
        <w:rPr>
          <w:lang w:val="en-US"/>
        </w:rPr>
      </w:pPr>
      <w:r>
        <w:rPr>
          <w:lang w:val="en-US"/>
        </w:rPr>
        <w:t xml:space="preserve">Sign responses MUST be signed. The signature MUST have a Same-Document URI-Reference (URI=””) to ensure that the signature covers the complete </w:t>
      </w:r>
      <w:r w:rsidRPr="000021D5">
        <w:rPr>
          <w:rStyle w:val="Code"/>
        </w:rPr>
        <w:t>&lt;dss:SignResponse&gt;</w:t>
      </w:r>
      <w:r>
        <w:rPr>
          <w:lang w:val="en-US"/>
        </w:rPr>
        <w:t xml:space="preserve"> element.</w:t>
      </w:r>
    </w:p>
    <w:p w14:paraId="2627BCFE" w14:textId="77777777" w:rsidR="001F7148" w:rsidRDefault="001F7148" w:rsidP="00394354">
      <w:pPr>
        <w:rPr>
          <w:lang w:val="en-US"/>
        </w:rPr>
      </w:pPr>
    </w:p>
    <w:p w14:paraId="4DDE613B" w14:textId="4FE96626" w:rsidR="00394354" w:rsidRDefault="00394354" w:rsidP="00394354">
      <w:pPr>
        <w:rPr>
          <w:lang w:val="en-US"/>
        </w:rPr>
      </w:pPr>
      <w:r>
        <w:rPr>
          <w:lang w:val="en-US"/>
        </w:rPr>
        <w:lastRenderedPageBreak/>
        <w:t xml:space="preserve">The resulting </w:t>
      </w:r>
      <w:r w:rsidRPr="000021D5">
        <w:rPr>
          <w:rStyle w:val="Code"/>
        </w:rPr>
        <w:t>&lt;ds:Signature&gt;</w:t>
      </w:r>
      <w:r>
        <w:rPr>
          <w:lang w:val="en-US"/>
        </w:rPr>
        <w:t xml:space="preserve"> element MUST be placed inside the </w:t>
      </w:r>
      <w:r w:rsidRPr="000021D5">
        <w:rPr>
          <w:rStyle w:val="Code"/>
        </w:rPr>
        <w:t>&lt;dss:OptionalOutputs&gt;</w:t>
      </w:r>
      <w:r>
        <w:rPr>
          <w:lang w:val="en-US"/>
        </w:rPr>
        <w:t xml:space="preserve"> element in accordance with section 5 of </w:t>
      </w:r>
      <w:r w:rsidR="00A03376">
        <w:rPr>
          <w:lang w:val="en-US"/>
        </w:rPr>
        <w:t>[</w:t>
      </w:r>
      <w:r w:rsidR="000645A6">
        <w:rPr>
          <w:lang w:val="en-US"/>
        </w:rPr>
        <w:t>DSS-Ext</w:t>
      </w:r>
      <w:r w:rsidR="00A03376">
        <w:rPr>
          <w:lang w:val="en-US"/>
        </w:rPr>
        <w:t>]</w:t>
      </w:r>
      <w:r>
        <w:rPr>
          <w:lang w:val="en-US"/>
        </w:rPr>
        <w:t>.</w:t>
      </w:r>
    </w:p>
    <w:p w14:paraId="6744FBFB" w14:textId="77777777" w:rsidR="00394354" w:rsidRDefault="00394354" w:rsidP="00394354">
      <w:pPr>
        <w:pStyle w:val="Heading3"/>
        <w:spacing w:before="200" w:after="0" w:line="276" w:lineRule="auto"/>
        <w:rPr>
          <w:lang w:val="en-US"/>
        </w:rPr>
      </w:pPr>
      <w:bookmarkStart w:id="16" w:name="_Toc305697939"/>
      <w:r>
        <w:rPr>
          <w:lang w:val="en-US"/>
        </w:rPr>
        <w:t>Sign response status information</w:t>
      </w:r>
      <w:bookmarkEnd w:id="16"/>
    </w:p>
    <w:p w14:paraId="5C83CD6F" w14:textId="77777777" w:rsidR="00394354" w:rsidRDefault="00394354" w:rsidP="00394354">
      <w:pPr>
        <w:rPr>
          <w:lang w:val="en-US"/>
        </w:rPr>
      </w:pPr>
      <w:r w:rsidRPr="007262FB">
        <w:rPr>
          <w:lang w:val="en-US"/>
        </w:rPr>
        <w:t xml:space="preserve">Implementations of this specification MUST return a </w:t>
      </w:r>
      <w:r w:rsidRPr="000021D5">
        <w:rPr>
          <w:rStyle w:val="Code"/>
        </w:rPr>
        <w:t>&lt;dss:ResultMajor&gt;</w:t>
      </w:r>
      <w:r w:rsidRPr="007262FB">
        <w:rPr>
          <w:lang w:val="en-US"/>
        </w:rPr>
        <w:t xml:space="preserve"> value and MAY return a </w:t>
      </w:r>
      <w:r w:rsidRPr="000021D5">
        <w:rPr>
          <w:rStyle w:val="Code"/>
        </w:rPr>
        <w:t>&lt;dss:ResultMinor&gt;</w:t>
      </w:r>
      <w:r w:rsidRPr="007262FB">
        <w:rPr>
          <w:lang w:val="en-US"/>
        </w:rPr>
        <w:t xml:space="preserve"> value. Implementations of this specification are released from the requirement to return any of the listed values of </w:t>
      </w:r>
      <w:r w:rsidRPr="000021D5">
        <w:rPr>
          <w:rStyle w:val="Code"/>
        </w:rPr>
        <w:t>&lt;dss:ResultMinor&gt;</w:t>
      </w:r>
      <w:r>
        <w:rPr>
          <w:lang w:val="en-US"/>
        </w:rPr>
        <w:t xml:space="preserve">, specified in the DSS standard, </w:t>
      </w:r>
      <w:r w:rsidRPr="007262FB">
        <w:rPr>
          <w:lang w:val="en-US"/>
        </w:rPr>
        <w:t xml:space="preserve">when returning the </w:t>
      </w:r>
      <w:r w:rsidRPr="000021D5">
        <w:rPr>
          <w:rStyle w:val="Code"/>
        </w:rPr>
        <w:t>&lt;dss:ResultMajor&gt;</w:t>
      </w:r>
      <w:r w:rsidRPr="007262FB">
        <w:rPr>
          <w:lang w:val="en-US"/>
        </w:rPr>
        <w:t xml:space="preserve"> value "urn:oasis:names:tc:dss:1.0:resultmajor:Success", since all the listed </w:t>
      </w:r>
      <w:r w:rsidRPr="000021D5">
        <w:rPr>
          <w:rStyle w:val="Code"/>
        </w:rPr>
        <w:t>&lt;dss:ResultMinor&gt;</w:t>
      </w:r>
      <w:r w:rsidRPr="007262FB">
        <w:rPr>
          <w:lang w:val="en-US"/>
        </w:rPr>
        <w:t xml:space="preserve"> values relates to signature validation and not signature creation.</w:t>
      </w:r>
    </w:p>
    <w:p w14:paraId="5D8A2CD2" w14:textId="77777777" w:rsidR="001F7148" w:rsidRDefault="001F7148" w:rsidP="00394354">
      <w:pPr>
        <w:rPr>
          <w:lang w:val="en-US"/>
        </w:rPr>
      </w:pPr>
    </w:p>
    <w:p w14:paraId="476D01D3" w14:textId="2C927819" w:rsidR="00394354" w:rsidRDefault="00394354" w:rsidP="00394354">
      <w:pPr>
        <w:rPr>
          <w:lang w:val="en-US"/>
        </w:rPr>
      </w:pPr>
      <w:r>
        <w:rPr>
          <w:lang w:val="en-US"/>
        </w:rPr>
        <w:t>With the exception above, the response values defined in section 2.6 of the DSS standard</w:t>
      </w:r>
      <w:r w:rsidR="000F09B4">
        <w:rPr>
          <w:lang w:val="en-US"/>
        </w:rPr>
        <w:t>, amended by status identifiers defined</w:t>
      </w:r>
      <w:r w:rsidR="004D39DF">
        <w:rPr>
          <w:lang w:val="en-US"/>
        </w:rPr>
        <w:t xml:space="preserve"> in section </w:t>
      </w:r>
      <w:r w:rsidR="001C67E1">
        <w:rPr>
          <w:lang w:val="en-US"/>
        </w:rPr>
        <w:t>3</w:t>
      </w:r>
      <w:r w:rsidR="004D39DF">
        <w:rPr>
          <w:lang w:val="en-US"/>
        </w:rPr>
        <w:t xml:space="preserve">.1.5 of </w:t>
      </w:r>
      <w:r w:rsidR="000F09B4">
        <w:rPr>
          <w:lang w:val="en-US"/>
        </w:rPr>
        <w:t>[</w:t>
      </w:r>
      <w:proofErr w:type="spellStart"/>
      <w:r w:rsidR="000F09B4">
        <w:rPr>
          <w:lang w:val="en-US"/>
        </w:rPr>
        <w:t>Eid</w:t>
      </w:r>
      <w:proofErr w:type="spellEnd"/>
      <w:r w:rsidR="000F09B4">
        <w:rPr>
          <w:lang w:val="en-US"/>
        </w:rPr>
        <w:t>-</w:t>
      </w:r>
      <w:r w:rsidR="00906F6A">
        <w:rPr>
          <w:lang w:val="en-US"/>
        </w:rPr>
        <w:t>Registry</w:t>
      </w:r>
      <w:r w:rsidR="000F09B4">
        <w:rPr>
          <w:lang w:val="en-US"/>
        </w:rPr>
        <w:t>],</w:t>
      </w:r>
      <w:r w:rsidR="004D39DF">
        <w:rPr>
          <w:lang w:val="en-US"/>
        </w:rPr>
        <w:t xml:space="preserve"> </w:t>
      </w:r>
      <w:r>
        <w:rPr>
          <w:lang w:val="en-US"/>
        </w:rPr>
        <w:t>SHOULD be used.</w:t>
      </w:r>
    </w:p>
    <w:p w14:paraId="3BEBE813" w14:textId="77777777" w:rsidR="00394354" w:rsidRDefault="00394354" w:rsidP="00394354">
      <w:pPr>
        <w:rPr>
          <w:lang w:val="en-US"/>
        </w:rPr>
      </w:pPr>
    </w:p>
    <w:p w14:paraId="6432F45F" w14:textId="77777777" w:rsidR="00394354" w:rsidRDefault="00394354" w:rsidP="00394354">
      <w:pPr>
        <w:pStyle w:val="Heading3"/>
        <w:spacing w:before="200" w:after="0" w:line="276" w:lineRule="auto"/>
        <w:rPr>
          <w:lang w:val="en-US"/>
        </w:rPr>
      </w:pPr>
      <w:bookmarkStart w:id="17" w:name="_Toc305697940"/>
      <w:r>
        <w:rPr>
          <w:lang w:val="en-US"/>
        </w:rPr>
        <w:t>Generated signature</w:t>
      </w:r>
      <w:bookmarkEnd w:id="17"/>
    </w:p>
    <w:p w14:paraId="11D5C7B1" w14:textId="0DA23EF7" w:rsidR="00394354" w:rsidRDefault="00394354" w:rsidP="00394354">
      <w:pPr>
        <w:rPr>
          <w:lang w:val="en-US"/>
        </w:rPr>
      </w:pPr>
      <w:r>
        <w:rPr>
          <w:lang w:val="en-US"/>
        </w:rPr>
        <w:t xml:space="preserve">The generated signature result data SHALL be provided in </w:t>
      </w:r>
      <w:r w:rsidRPr="00B13860">
        <w:rPr>
          <w:rStyle w:val="Code"/>
        </w:rPr>
        <w:t>&lt;SignTaskData&gt;</w:t>
      </w:r>
      <w:r>
        <w:rPr>
          <w:lang w:val="en-US"/>
        </w:rPr>
        <w:t xml:space="preserve"> element according to section 4.1.1 of </w:t>
      </w:r>
      <w:r w:rsidR="0092258A">
        <w:rPr>
          <w:lang w:val="en-US"/>
        </w:rPr>
        <w:t>[</w:t>
      </w:r>
      <w:r w:rsidR="000645A6">
        <w:rPr>
          <w:lang w:val="en-US"/>
        </w:rPr>
        <w:t>DSS-Ext</w:t>
      </w:r>
      <w:r w:rsidR="0092258A">
        <w:rPr>
          <w:lang w:val="en-US"/>
        </w:rPr>
        <w:t>]</w:t>
      </w:r>
      <w:r>
        <w:rPr>
          <w:lang w:val="en-US"/>
        </w:rPr>
        <w:t>.</w:t>
      </w:r>
    </w:p>
    <w:p w14:paraId="6E27D59E" w14:textId="77777777" w:rsidR="001F7148" w:rsidRDefault="001F7148" w:rsidP="00394354">
      <w:pPr>
        <w:rPr>
          <w:lang w:val="en-US"/>
        </w:rPr>
      </w:pPr>
    </w:p>
    <w:p w14:paraId="515A8959" w14:textId="069C7A68" w:rsidR="00394354" w:rsidRDefault="00394354" w:rsidP="00394354">
      <w:pPr>
        <w:rPr>
          <w:lang w:val="en-US"/>
        </w:rPr>
      </w:pPr>
      <w:r>
        <w:rPr>
          <w:lang w:val="en-US"/>
        </w:rPr>
        <w:t xml:space="preserve">One </w:t>
      </w:r>
      <w:r w:rsidRPr="00B13860">
        <w:rPr>
          <w:rStyle w:val="Code"/>
        </w:rPr>
        <w:t>&lt;SignTaskData&gt;</w:t>
      </w:r>
      <w:r>
        <w:rPr>
          <w:lang w:val="en-US"/>
        </w:rPr>
        <w:t xml:space="preserve"> element shall be provided for each successfully generated signature as a result of the corresponding request.</w:t>
      </w:r>
    </w:p>
    <w:p w14:paraId="1953F014" w14:textId="5A92699B" w:rsidR="00394354" w:rsidRDefault="00394354" w:rsidP="00394354">
      <w:pPr>
        <w:pStyle w:val="Heading3"/>
        <w:spacing w:before="200" w:after="0" w:line="276" w:lineRule="auto"/>
        <w:rPr>
          <w:lang w:val="en-US"/>
        </w:rPr>
      </w:pPr>
      <w:bookmarkStart w:id="18" w:name="_Toc305697941"/>
      <w:r>
        <w:rPr>
          <w:lang w:val="en-US"/>
        </w:rPr>
        <w:t>DSS Extension</w:t>
      </w:r>
      <w:bookmarkEnd w:id="18"/>
    </w:p>
    <w:p w14:paraId="442DF373" w14:textId="662C2D1C" w:rsidR="00394354" w:rsidRDefault="00394354" w:rsidP="00394354">
      <w:pPr>
        <w:rPr>
          <w:lang w:val="en-US"/>
        </w:rPr>
      </w:pPr>
      <w:r>
        <w:rPr>
          <w:lang w:val="en-US"/>
        </w:rPr>
        <w:t xml:space="preserve">The </w:t>
      </w:r>
      <w:r w:rsidRPr="00B13860">
        <w:rPr>
          <w:rStyle w:val="Code"/>
        </w:rPr>
        <w:t>&lt;dss:OptionalInput&gt;</w:t>
      </w:r>
      <w:r>
        <w:rPr>
          <w:lang w:val="en-US"/>
        </w:rPr>
        <w:t xml:space="preserve"> element of the sign response MUST contain a </w:t>
      </w:r>
      <w:r w:rsidRPr="00B13860">
        <w:rPr>
          <w:rStyle w:val="Code"/>
        </w:rPr>
        <w:t>&lt;SignResponseExtension&gt;</w:t>
      </w:r>
      <w:r>
        <w:rPr>
          <w:lang w:val="en-US"/>
        </w:rPr>
        <w:t xml:space="preserve"> element according to requirements and conditions of the following subsections.</w:t>
      </w:r>
    </w:p>
    <w:p w14:paraId="31E167DB" w14:textId="77777777" w:rsidR="00394354" w:rsidRPr="00CD11D4" w:rsidRDefault="00394354" w:rsidP="00394354">
      <w:pPr>
        <w:pStyle w:val="Heading4"/>
        <w:spacing w:line="276" w:lineRule="auto"/>
        <w:rPr>
          <w:lang w:val="en-US"/>
        </w:rPr>
      </w:pPr>
      <w:r>
        <w:rPr>
          <w:lang w:val="en-US"/>
        </w:rPr>
        <w:t>V</w:t>
      </w:r>
      <w:r w:rsidRPr="00CD11D4">
        <w:rPr>
          <w:lang w:val="en-US"/>
        </w:rPr>
        <w:t>ersion</w:t>
      </w:r>
    </w:p>
    <w:p w14:paraId="2F5A17AC" w14:textId="5CC7A22D" w:rsidR="00394354"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2E4AF688" w14:textId="77777777" w:rsidR="00394354" w:rsidRPr="00CD11D4" w:rsidRDefault="00394354" w:rsidP="00394354">
      <w:pPr>
        <w:pStyle w:val="Heading4"/>
        <w:spacing w:line="276" w:lineRule="auto"/>
        <w:rPr>
          <w:lang w:val="en-US"/>
        </w:rPr>
      </w:pPr>
      <w:proofErr w:type="spellStart"/>
      <w:r>
        <w:rPr>
          <w:lang w:val="en-US"/>
        </w:rPr>
        <w:t>R</w:t>
      </w:r>
      <w:r w:rsidRPr="00CD11D4">
        <w:rPr>
          <w:lang w:val="en-US"/>
        </w:rPr>
        <w:t>esponseTime</w:t>
      </w:r>
      <w:proofErr w:type="spellEnd"/>
    </w:p>
    <w:p w14:paraId="0CE0791B" w14:textId="47F3BABD" w:rsidR="00394354" w:rsidRDefault="00394354" w:rsidP="00394354">
      <w:pPr>
        <w:rPr>
          <w:lang w:val="en-US"/>
        </w:rPr>
      </w:pPr>
      <w:r>
        <w:rPr>
          <w:lang w:val="en-US"/>
        </w:rPr>
        <w:t xml:space="preserve">The </w:t>
      </w:r>
      <w:r w:rsidRPr="00B13860">
        <w:rPr>
          <w:rStyle w:val="Code"/>
        </w:rPr>
        <w:t>&lt;ResponseTime&gt;</w:t>
      </w:r>
      <w:r>
        <w:rPr>
          <w:lang w:val="en-US"/>
        </w:rPr>
        <w:t xml:space="preserve"> element MUST be present in the response.</w:t>
      </w:r>
    </w:p>
    <w:p w14:paraId="1A92AF0B" w14:textId="77777777" w:rsidR="00394354" w:rsidRPr="00CD11D4" w:rsidRDefault="00394354" w:rsidP="00394354">
      <w:pPr>
        <w:pStyle w:val="Heading4"/>
        <w:spacing w:line="276" w:lineRule="auto"/>
        <w:rPr>
          <w:lang w:val="en-US"/>
        </w:rPr>
      </w:pPr>
      <w:r>
        <w:rPr>
          <w:lang w:val="en-US"/>
        </w:rPr>
        <w:t>R</w:t>
      </w:r>
      <w:r w:rsidRPr="00CD11D4">
        <w:rPr>
          <w:lang w:val="en-US"/>
        </w:rPr>
        <w:t>equest</w:t>
      </w:r>
    </w:p>
    <w:p w14:paraId="0851EF3F" w14:textId="775B37E6" w:rsidR="00394354" w:rsidRDefault="00394354" w:rsidP="00394354">
      <w:pPr>
        <w:rPr>
          <w:lang w:val="en-US"/>
        </w:rPr>
      </w:pPr>
      <w:r>
        <w:rPr>
          <w:lang w:val="en-US"/>
        </w:rPr>
        <w:t xml:space="preserve">The </w:t>
      </w:r>
      <w:r w:rsidRPr="00B13860">
        <w:rPr>
          <w:rStyle w:val="Code"/>
        </w:rPr>
        <w:t>&lt;Request&gt;</w:t>
      </w:r>
      <w:r>
        <w:rPr>
          <w:lang w:val="en-US"/>
        </w:rPr>
        <w:t xml:space="preserve"> element MUST be present in all responses where a corresponding request could be parsed and authenticated to originate from a legitimate requester.</w:t>
      </w:r>
    </w:p>
    <w:p w14:paraId="4A540AD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erAssertionInfo</w:t>
      </w:r>
      <w:proofErr w:type="spellEnd"/>
    </w:p>
    <w:p w14:paraId="1530DAD6" w14:textId="7129E1D2" w:rsidR="00394354" w:rsidRDefault="00394354" w:rsidP="00734094">
      <w:pPr>
        <w:suppressAutoHyphens/>
        <w:rPr>
          <w:lang w:val="en-US"/>
        </w:rPr>
      </w:pPr>
      <w:r>
        <w:rPr>
          <w:lang w:val="en-US"/>
        </w:rPr>
        <w:t xml:space="preserve">The </w:t>
      </w:r>
      <w:r w:rsidRPr="00B13860">
        <w:rPr>
          <w:rStyle w:val="Code"/>
        </w:rPr>
        <w:t>&lt;SignerAssertionInfo&gt;</w:t>
      </w:r>
      <w:r>
        <w:rPr>
          <w:lang w:val="en-US"/>
        </w:rPr>
        <w:t xml:space="preserve"> element MUST be present if the signer has been successfully authenticated using the specified Identity Provider.</w:t>
      </w:r>
      <w:r w:rsidR="00A42933">
        <w:rPr>
          <w:lang w:val="en-US"/>
        </w:rPr>
        <w:t xml:space="preserve"> The present </w:t>
      </w:r>
      <w:r w:rsidR="00A42933" w:rsidRPr="00B13860">
        <w:rPr>
          <w:rStyle w:val="Code"/>
        </w:rPr>
        <w:t>&lt;ContextInfo&gt;</w:t>
      </w:r>
      <w:r w:rsidR="00A42933">
        <w:rPr>
          <w:lang w:val="en-US"/>
        </w:rPr>
        <w:t xml:space="preserve"> child element MUST include an </w:t>
      </w:r>
      <w:r w:rsidR="00A42933" w:rsidRPr="00B13860">
        <w:rPr>
          <w:rStyle w:val="Code"/>
        </w:rPr>
        <w:t>&lt;AssertionRef&gt;</w:t>
      </w:r>
      <w:r w:rsidR="00A42933">
        <w:rPr>
          <w:lang w:val="en-US"/>
        </w:rPr>
        <w:t xml:space="preserve"> child element. The </w:t>
      </w:r>
      <w:r w:rsidR="00A42933" w:rsidRPr="00B13860">
        <w:rPr>
          <w:rStyle w:val="Code"/>
        </w:rPr>
        <w:t>&lt;AssertionRef&gt;</w:t>
      </w:r>
      <w:r w:rsidR="00A42933">
        <w:rPr>
          <w:lang w:val="en-US"/>
        </w:rPr>
        <w:t xml:space="preserve"> child element MUST contain the value of the </w:t>
      </w:r>
      <w:r w:rsidR="00A42933" w:rsidRPr="00B13860">
        <w:rPr>
          <w:rStyle w:val="Code"/>
        </w:rPr>
        <w:t>ID</w:t>
      </w:r>
      <w:r w:rsidR="00A42933">
        <w:rPr>
          <w:lang w:val="en-US"/>
        </w:rPr>
        <w:t xml:space="preserve"> attribute</w:t>
      </w:r>
      <w:r w:rsidR="00A65749">
        <w:rPr>
          <w:lang w:val="en-US"/>
        </w:rPr>
        <w:t xml:space="preserve"> of the root element of the SAML assertion used to authenticate the signer.</w:t>
      </w:r>
    </w:p>
    <w:p w14:paraId="0E47F97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atureCertificateChain</w:t>
      </w:r>
      <w:proofErr w:type="spellEnd"/>
    </w:p>
    <w:p w14:paraId="7A3A2D22" w14:textId="46F67E67" w:rsidR="00394354" w:rsidRDefault="00394354" w:rsidP="00394354">
      <w:pPr>
        <w:rPr>
          <w:lang w:val="en-US"/>
        </w:rPr>
      </w:pPr>
      <w:r>
        <w:rPr>
          <w:lang w:val="en-US"/>
        </w:rPr>
        <w:t xml:space="preserve">The </w:t>
      </w:r>
      <w:r w:rsidRPr="00B13860">
        <w:rPr>
          <w:rStyle w:val="Code"/>
        </w:rPr>
        <w:t>&lt;SignatureCertificateChain&gt;</w:t>
      </w:r>
      <w:r>
        <w:rPr>
          <w:lang w:val="en-US"/>
        </w:rPr>
        <w:t xml:space="preserve"> element MUST be present if a certificate was issued to the signer. This element MUST provide a complete chain of certificate up to a self</w:t>
      </w:r>
      <w:r w:rsidR="001F7148">
        <w:rPr>
          <w:lang w:val="en-US"/>
        </w:rPr>
        <w:t>-</w:t>
      </w:r>
      <w:r>
        <w:rPr>
          <w:lang w:val="en-US"/>
        </w:rPr>
        <w:t>signed root certificate.</w:t>
      </w:r>
    </w:p>
    <w:p w14:paraId="4680414B" w14:textId="77777777" w:rsidR="004F606A" w:rsidRDefault="004F606A" w:rsidP="00394354">
      <w:pPr>
        <w:rPr>
          <w:lang w:val="en-US"/>
        </w:rPr>
      </w:pPr>
    </w:p>
    <w:p w14:paraId="24E26891" w14:textId="47DFDDED" w:rsidR="00394354" w:rsidRPr="00CD11D4" w:rsidRDefault="00CB387F" w:rsidP="00394354">
      <w:pPr>
        <w:rPr>
          <w:lang w:val="en-US"/>
        </w:rPr>
      </w:pPr>
      <w:r>
        <w:rPr>
          <w:lang w:val="en-US"/>
        </w:rPr>
        <w:t>A</w:t>
      </w:r>
      <w:r w:rsidR="00394354">
        <w:rPr>
          <w:lang w:val="en-US"/>
        </w:rPr>
        <w:t>ll signature values according to section 2.2.3 MUST be verifiable using the signer certificate provided in this element.</w:t>
      </w:r>
    </w:p>
    <w:p w14:paraId="1CD235DB" w14:textId="77777777" w:rsidR="00394354" w:rsidRPr="007E64CC" w:rsidRDefault="00394354" w:rsidP="00394354">
      <w:pPr>
        <w:pStyle w:val="ListParagraph"/>
        <w:rPr>
          <w:lang w:val="en-US"/>
        </w:rPr>
      </w:pPr>
    </w:p>
    <w:p w14:paraId="4768C85B" w14:textId="77777777" w:rsidR="00394354" w:rsidRDefault="00394354" w:rsidP="00394354">
      <w:pPr>
        <w:rPr>
          <w:lang w:val="en-US"/>
        </w:rPr>
      </w:pPr>
    </w:p>
    <w:p w14:paraId="76DDEB21" w14:textId="77777777" w:rsidR="00C05A93" w:rsidRDefault="00C05A93">
      <w:pPr>
        <w:spacing w:line="240" w:lineRule="auto"/>
        <w:rPr>
          <w:rFonts w:asciiTheme="majorHAnsi" w:eastAsiaTheme="majorEastAsia" w:hAnsiTheme="majorHAnsi" w:cstheme="majorBidi"/>
          <w:b/>
          <w:bCs/>
          <w:color w:val="345A8A" w:themeColor="accent1" w:themeShade="B5"/>
          <w:sz w:val="32"/>
          <w:szCs w:val="32"/>
          <w:lang w:val="en-US"/>
        </w:rPr>
      </w:pPr>
      <w:bookmarkStart w:id="19" w:name="_Ref218854013"/>
      <w:r>
        <w:rPr>
          <w:lang w:val="en-US"/>
        </w:rPr>
        <w:br w:type="page"/>
      </w:r>
    </w:p>
    <w:p w14:paraId="19DB34EF" w14:textId="1C940DB0" w:rsidR="00394354" w:rsidRPr="007171A3" w:rsidRDefault="00394354" w:rsidP="00394354">
      <w:pPr>
        <w:pStyle w:val="Heading1"/>
        <w:spacing w:before="480" w:after="0" w:line="276" w:lineRule="auto"/>
        <w:rPr>
          <w:lang w:val="en-US"/>
        </w:rPr>
      </w:pPr>
      <w:bookmarkStart w:id="20" w:name="_Toc305697942"/>
      <w:r w:rsidRPr="007171A3">
        <w:rPr>
          <w:lang w:val="en-US"/>
        </w:rPr>
        <w:lastRenderedPageBreak/>
        <w:t>HTTP POST binding</w:t>
      </w:r>
      <w:bookmarkEnd w:id="19"/>
      <w:bookmarkEnd w:id="20"/>
    </w:p>
    <w:p w14:paraId="098A818E" w14:textId="77777777" w:rsidR="00394354" w:rsidRDefault="00394354" w:rsidP="00394354">
      <w:pPr>
        <w:rPr>
          <w:lang w:val="en-US"/>
        </w:rPr>
      </w:pPr>
      <w:bookmarkStart w:id="21" w:name="_Ref218854009"/>
      <w:r w:rsidRPr="007171A3">
        <w:rPr>
          <w:lang w:val="en-US"/>
        </w:rPr>
        <w:t xml:space="preserve">This </w:t>
      </w:r>
      <w:r>
        <w:rPr>
          <w:lang w:val="en-US"/>
        </w:rPr>
        <w:t xml:space="preserve">section specifies the protocol binding for transport of sign request and sign response using HTTP POST. This protocol binding implements the message exchange model in section </w:t>
      </w:r>
      <w:r>
        <w:rPr>
          <w:lang w:val="en-US"/>
        </w:rPr>
        <w:fldChar w:fldCharType="begin"/>
      </w:r>
      <w:r>
        <w:rPr>
          <w:lang w:val="en-US"/>
        </w:rPr>
        <w:instrText xml:space="preserve"> REF _Ref218853699 \r \h </w:instrText>
      </w:r>
      <w:r>
        <w:rPr>
          <w:lang w:val="en-US"/>
        </w:rPr>
      </w:r>
      <w:r>
        <w:rPr>
          <w:lang w:val="en-US"/>
        </w:rPr>
        <w:fldChar w:fldCharType="separate"/>
      </w:r>
      <w:r w:rsidR="00192C8B">
        <w:rPr>
          <w:lang w:val="en-US"/>
        </w:rPr>
        <w:t>3.1</w:t>
      </w:r>
      <w:r>
        <w:rPr>
          <w:lang w:val="en-US"/>
        </w:rPr>
        <w:fldChar w:fldCharType="end"/>
      </w:r>
      <w:r>
        <w:rPr>
          <w:lang w:val="en-US"/>
        </w:rPr>
        <w:t>.</w:t>
      </w:r>
      <w:bookmarkEnd w:id="21"/>
    </w:p>
    <w:p w14:paraId="377960B8" w14:textId="77777777" w:rsidR="004F606A" w:rsidRPr="007171A3" w:rsidRDefault="004F606A" w:rsidP="00394354">
      <w:pPr>
        <w:rPr>
          <w:lang w:val="en-US"/>
        </w:rPr>
      </w:pPr>
    </w:p>
    <w:p w14:paraId="2198D810" w14:textId="76CEBD94" w:rsidR="00394354" w:rsidRDefault="00394354" w:rsidP="00394354">
      <w:pPr>
        <w:rPr>
          <w:lang w:val="en-US"/>
        </w:rPr>
      </w:pPr>
      <w:r>
        <w:rPr>
          <w:lang w:val="en-US"/>
        </w:rPr>
        <w:t>This process is technically equivalent to the procedures implemented by SAML HTTP POST bindings [</w:t>
      </w:r>
      <w:r w:rsidR="001F7148">
        <w:rPr>
          <w:lang w:val="en-US"/>
        </w:rPr>
        <w:t>SAML</w:t>
      </w:r>
      <w:r w:rsidR="00E17771">
        <w:rPr>
          <w:lang w:val="en-US"/>
        </w:rPr>
        <w:t>2Bind</w:t>
      </w:r>
      <w:r>
        <w:rPr>
          <w:lang w:val="en-US"/>
        </w:rPr>
        <w:t>], section 3.5.</w:t>
      </w:r>
    </w:p>
    <w:p w14:paraId="7FA5AF7B" w14:textId="77777777" w:rsidR="00394354" w:rsidRDefault="00394354" w:rsidP="00394354">
      <w:pPr>
        <w:pStyle w:val="Heading2"/>
        <w:spacing w:before="200" w:after="0" w:line="276" w:lineRule="auto"/>
        <w:rPr>
          <w:lang w:val="en-US"/>
        </w:rPr>
      </w:pPr>
      <w:bookmarkStart w:id="22" w:name="_Ref218853699"/>
      <w:bookmarkStart w:id="23" w:name="_Toc305697943"/>
      <w:bookmarkStart w:id="24" w:name="_Toc336989618"/>
      <w:r>
        <w:rPr>
          <w:lang w:val="en-US"/>
        </w:rPr>
        <w:t>Message exchange model</w:t>
      </w:r>
      <w:bookmarkEnd w:id="22"/>
      <w:bookmarkEnd w:id="23"/>
    </w:p>
    <w:p w14:paraId="124A0170" w14:textId="735C8A22" w:rsidR="00394354" w:rsidRDefault="00394354" w:rsidP="00394354">
      <w:pPr>
        <w:rPr>
          <w:lang w:val="en-US"/>
        </w:rPr>
      </w:pPr>
      <w:r>
        <w:rPr>
          <w:lang w:val="en-US"/>
        </w:rPr>
        <w:t xml:space="preserve">Sign request and response messages are exchanged between the Requesting Service and the </w:t>
      </w:r>
      <w:r w:rsidR="007465FE">
        <w:rPr>
          <w:lang w:val="en-US"/>
        </w:rPr>
        <w:t xml:space="preserve">Signing Service </w:t>
      </w:r>
      <w:r>
        <w:rPr>
          <w:lang w:val="en-US"/>
        </w:rPr>
        <w:t>with the user acting as an intermediary through a user agent (typically a web browser) according to the following message flow</w:t>
      </w:r>
      <w:r w:rsidR="004F606A">
        <w:rPr>
          <w:lang w:val="en-US"/>
        </w:rPr>
        <w:t>:</w:t>
      </w:r>
      <w:r>
        <w:rPr>
          <w:lang w:val="en-US"/>
        </w:rPr>
        <w:t xml:space="preserve"> </w:t>
      </w:r>
    </w:p>
    <w:p w14:paraId="4155BAE7" w14:textId="77777777" w:rsidR="004F606A" w:rsidRDefault="004F606A" w:rsidP="00394354">
      <w:pPr>
        <w:rPr>
          <w:lang w:val="en-US"/>
        </w:rPr>
      </w:pPr>
    </w:p>
    <w:p w14:paraId="3C25F3FD" w14:textId="0673E80B" w:rsidR="00394354" w:rsidRDefault="00F55E32" w:rsidP="00394354">
      <w:pPr>
        <w:rPr>
          <w:lang w:val="en-US"/>
        </w:rPr>
      </w:pPr>
      <w:r w:rsidRPr="00F55E32">
        <w:rPr>
          <w:noProof/>
          <w:lang w:val="en-US" w:eastAsia="en-US"/>
        </w:rPr>
        <w:drawing>
          <wp:inline distT="0" distB="0" distL="0" distR="0" wp14:anchorId="27999FE6" wp14:editId="7D2726BB">
            <wp:extent cx="5057935" cy="2889250"/>
            <wp:effectExtent l="0" t="0" r="952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60761" cy="2890864"/>
                    </a:xfrm>
                    <a:prstGeom prst="rect">
                      <a:avLst/>
                    </a:prstGeom>
                  </pic:spPr>
                </pic:pic>
              </a:graphicData>
            </a:graphic>
          </wp:inline>
        </w:drawing>
      </w:r>
    </w:p>
    <w:p w14:paraId="170E03A2" w14:textId="5E147B22" w:rsidR="00394354" w:rsidRDefault="00394354" w:rsidP="00394354">
      <w:pPr>
        <w:pStyle w:val="ListParagraph"/>
        <w:numPr>
          <w:ilvl w:val="0"/>
          <w:numId w:val="28"/>
        </w:numPr>
        <w:spacing w:after="200" w:line="276" w:lineRule="auto"/>
        <w:rPr>
          <w:lang w:val="en-US"/>
        </w:rPr>
      </w:pPr>
      <w:r>
        <w:rPr>
          <w:lang w:val="en-US"/>
        </w:rPr>
        <w:t xml:space="preserve">The user agent initiates the signing process by an HTTP request to the </w:t>
      </w:r>
      <w:r w:rsidR="00906F6A">
        <w:rPr>
          <w:lang w:val="en-US"/>
        </w:rPr>
        <w:t>Service Provider</w:t>
      </w:r>
      <w:r>
        <w:rPr>
          <w:lang w:val="en-US"/>
        </w:rPr>
        <w:t>, for example caused by the user clicking on some button on a web page.</w:t>
      </w:r>
    </w:p>
    <w:p w14:paraId="0FAE25B6" w14:textId="5D7C9A0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responds to the user agent with an XHTML form, containing a Base64 encoded sign request.</w:t>
      </w:r>
    </w:p>
    <w:p w14:paraId="26E97203" w14:textId="75F3BD05"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quest to the </w:t>
      </w:r>
      <w:r w:rsidR="007465FE">
        <w:rPr>
          <w:lang w:val="en-US"/>
        </w:rPr>
        <w:t xml:space="preserve">Signing Service </w:t>
      </w:r>
      <w:r>
        <w:rPr>
          <w:lang w:val="en-US"/>
        </w:rPr>
        <w:t>using HTTP POST.</w:t>
      </w:r>
    </w:p>
    <w:p w14:paraId="64C7AE16" w14:textId="0A6C4277" w:rsidR="00394354" w:rsidRDefault="00394354" w:rsidP="00394354">
      <w:pPr>
        <w:pStyle w:val="ListParagraph"/>
        <w:numPr>
          <w:ilvl w:val="0"/>
          <w:numId w:val="28"/>
        </w:numPr>
        <w:spacing w:after="200" w:line="276" w:lineRule="auto"/>
        <w:rPr>
          <w:lang w:val="en-US"/>
        </w:rPr>
      </w:pPr>
      <w:r>
        <w:rPr>
          <w:lang w:val="en-US"/>
        </w:rPr>
        <w:t xml:space="preserve">The user interacts with the </w:t>
      </w:r>
      <w:r w:rsidR="007465FE">
        <w:rPr>
          <w:lang w:val="en-US"/>
        </w:rPr>
        <w:t xml:space="preserve">Signing Service </w:t>
      </w:r>
      <w:r>
        <w:rPr>
          <w:lang w:val="en-US"/>
        </w:rPr>
        <w:t>to complete the requested signature.</w:t>
      </w:r>
    </w:p>
    <w:p w14:paraId="5B6E6964" w14:textId="5776C7EF" w:rsidR="00394354" w:rsidRDefault="00394354" w:rsidP="00394354">
      <w:pPr>
        <w:pStyle w:val="ListParagraph"/>
        <w:numPr>
          <w:ilvl w:val="0"/>
          <w:numId w:val="28"/>
        </w:numPr>
        <w:spacing w:after="200" w:line="276" w:lineRule="auto"/>
        <w:rPr>
          <w:lang w:val="en-US"/>
        </w:rPr>
      </w:pPr>
      <w:r>
        <w:rPr>
          <w:lang w:val="en-US"/>
        </w:rPr>
        <w:t xml:space="preserve">The </w:t>
      </w:r>
      <w:r w:rsidR="007465FE">
        <w:rPr>
          <w:lang w:val="en-US"/>
        </w:rPr>
        <w:t xml:space="preserve">Signing Service </w:t>
      </w:r>
      <w:r>
        <w:rPr>
          <w:lang w:val="en-US"/>
        </w:rPr>
        <w:t>responds to the user agent with an XHTML form, containing a Base64 encoded sign response.</w:t>
      </w:r>
    </w:p>
    <w:p w14:paraId="35CE14A5" w14:textId="0BC1867C"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sponse to the </w:t>
      </w:r>
      <w:r w:rsidR="00906F6A">
        <w:rPr>
          <w:lang w:val="en-US"/>
        </w:rPr>
        <w:t>Service Pr</w:t>
      </w:r>
      <w:r w:rsidR="00906F6A">
        <w:rPr>
          <w:lang w:val="en-US"/>
        </w:rPr>
        <w:t>o</w:t>
      </w:r>
      <w:r w:rsidR="00906F6A">
        <w:rPr>
          <w:lang w:val="en-US"/>
        </w:rPr>
        <w:t xml:space="preserve">vider </w:t>
      </w:r>
      <w:r>
        <w:rPr>
          <w:lang w:val="en-US"/>
        </w:rPr>
        <w:t>using HTTP POST.</w:t>
      </w:r>
    </w:p>
    <w:p w14:paraId="3DFAC653" w14:textId="2F53583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processes the sign response and a confirmation or status message is returned to the user agent.</w:t>
      </w:r>
    </w:p>
    <w:p w14:paraId="58972376" w14:textId="77777777" w:rsidR="00394354" w:rsidRDefault="00394354" w:rsidP="00394354">
      <w:pPr>
        <w:rPr>
          <w:lang w:val="en-US"/>
        </w:rPr>
      </w:pPr>
      <w:r>
        <w:rPr>
          <w:lang w:val="en-US"/>
        </w:rPr>
        <w:t>The steps 1,4 and 7 are part of the service infrastructure and are outside the scope of this HTTP POST binding specification.</w:t>
      </w:r>
    </w:p>
    <w:p w14:paraId="39384062" w14:textId="77777777" w:rsidR="00394354" w:rsidRPr="007171A3" w:rsidRDefault="00394354" w:rsidP="00394354">
      <w:pPr>
        <w:pStyle w:val="Heading3"/>
        <w:spacing w:before="200" w:after="0" w:line="276" w:lineRule="auto"/>
        <w:rPr>
          <w:lang w:val="en-US"/>
        </w:rPr>
      </w:pPr>
      <w:bookmarkStart w:id="25" w:name="_Toc305697944"/>
      <w:r w:rsidRPr="007171A3">
        <w:rPr>
          <w:lang w:val="en-US"/>
        </w:rPr>
        <w:lastRenderedPageBreak/>
        <w:t>Sign request</w:t>
      </w:r>
      <w:bookmarkEnd w:id="24"/>
      <w:r>
        <w:rPr>
          <w:lang w:val="en-US"/>
        </w:rPr>
        <w:t xml:space="preserve"> XHTML form</w:t>
      </w:r>
      <w:bookmarkEnd w:id="25"/>
    </w:p>
    <w:p w14:paraId="3E0AB343" w14:textId="77777777" w:rsidR="00394354" w:rsidRDefault="00394354" w:rsidP="00394354">
      <w:pPr>
        <w:rPr>
          <w:lang w:val="en-US"/>
        </w:rPr>
      </w:pPr>
      <w:r>
        <w:rPr>
          <w:lang w:val="en-US"/>
        </w:rPr>
        <w:t>The sign request XHTML form SHALL have functional properties that are equivalent to the following impleme</w:t>
      </w:r>
      <w:r>
        <w:rPr>
          <w:lang w:val="en-US"/>
        </w:rPr>
        <w:t>n</w:t>
      </w:r>
      <w:r>
        <w:rPr>
          <w:lang w:val="en-US"/>
        </w:rPr>
        <w:t>tation example:</w:t>
      </w:r>
    </w:p>
    <w:p w14:paraId="5438BAD8" w14:textId="77777777" w:rsidR="001F7148" w:rsidRPr="007171A3" w:rsidRDefault="001F7148" w:rsidP="00394354">
      <w:pPr>
        <w:rPr>
          <w:lang w:val="en-US"/>
        </w:rPr>
      </w:pPr>
    </w:p>
    <w:p w14:paraId="3B8BEC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01E9B3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7DA9B6C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72D635BB"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1ED8295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5B5CEE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0AD07DB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7B74B07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6A2F29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eid2csig.konki.se/</w:t>
      </w:r>
      <w:proofErr w:type="spellStart"/>
      <w:r w:rsidRPr="00DD16DB">
        <w:rPr>
          <w:rFonts w:ascii="Lucida Sans Typewriter" w:eastAsiaTheme="minorEastAsia" w:hAnsi="Lucida Sans Typewriter"/>
          <w:sz w:val="18"/>
          <w:szCs w:val="18"/>
          <w:lang w:val="en-US"/>
        </w:rPr>
        <w:t>signrequest</w:t>
      </w:r>
      <w:proofErr w:type="spellEnd"/>
      <w:r w:rsidRPr="00DD16DB">
        <w:rPr>
          <w:rFonts w:ascii="Lucida Sans Typewriter" w:eastAsiaTheme="minorEastAsia" w:hAnsi="Lucida Sans Typewriter"/>
          <w:sz w:val="18"/>
          <w:szCs w:val="18"/>
          <w:lang w:val="en-US"/>
        </w:rPr>
        <w:t>' method='post'&gt;</w:t>
      </w:r>
    </w:p>
    <w:p w14:paraId="7442572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3016AFD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Binding' value='POST/XML/1.0'/&gt;</w:t>
      </w:r>
    </w:p>
    <w:p w14:paraId="71648C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3980D2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EidSignRequest</w:t>
      </w:r>
      <w:proofErr w:type="spellEnd"/>
      <w:r w:rsidRPr="00DD16DB">
        <w:rPr>
          <w:rFonts w:ascii="Lucida Sans Typewriter" w:eastAsiaTheme="minorEastAsia" w:hAnsi="Lucida Sans Typewriter"/>
          <w:sz w:val="18"/>
          <w:szCs w:val="18"/>
          <w:lang w:val="en-US"/>
        </w:rPr>
        <w:t>' value='PD94bWw…WVzdD4='/&gt;</w:t>
      </w:r>
    </w:p>
    <w:p w14:paraId="1E2A5C06"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A1903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0C9BF3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5EB5F63"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41B7413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2E4CC1A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51AEF19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3F78508E"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05B731BB" w14:textId="77777777" w:rsidR="00394354" w:rsidRDefault="00394354" w:rsidP="00394354">
      <w:pPr>
        <w:rPr>
          <w:rFonts w:eastAsiaTheme="minorEastAsia"/>
          <w:lang w:val="en-US"/>
        </w:rPr>
      </w:pPr>
    </w:p>
    <w:p w14:paraId="5FFB73C0" w14:textId="129CCC45" w:rsidR="00394354" w:rsidRDefault="00394354" w:rsidP="00394354">
      <w:pPr>
        <w:rPr>
          <w:rFonts w:eastAsiaTheme="minorEastAsia"/>
          <w:lang w:val="en-US"/>
        </w:rPr>
      </w:pPr>
      <w:r>
        <w:rPr>
          <w:rFonts w:eastAsiaTheme="minorEastAsia"/>
          <w:lang w:val="en-US"/>
        </w:rPr>
        <w:t xml:space="preserve">The form’s action attribute specifies the URL to the </w:t>
      </w:r>
      <w:r w:rsidR="00906F6A">
        <w:rPr>
          <w:rFonts w:eastAsiaTheme="minorEastAsia"/>
          <w:lang w:val="en-US"/>
        </w:rPr>
        <w:t xml:space="preserve">Signing Service </w:t>
      </w:r>
      <w:r>
        <w:rPr>
          <w:rFonts w:eastAsiaTheme="minorEastAsia"/>
          <w:lang w:val="en-US"/>
        </w:rPr>
        <w:t>and the form MUST have a method attribute with the value “post”.</w:t>
      </w:r>
    </w:p>
    <w:p w14:paraId="1F64E49C" w14:textId="77777777" w:rsidR="001F7148" w:rsidRPr="007171A3" w:rsidRDefault="001F7148" w:rsidP="00394354">
      <w:pPr>
        <w:rPr>
          <w:rFonts w:eastAsiaTheme="minorEastAsia"/>
          <w:lang w:val="en-US"/>
        </w:rPr>
      </w:pPr>
    </w:p>
    <w:p w14:paraId="4C947C05" w14:textId="77777777" w:rsidR="00394354" w:rsidRDefault="00394354" w:rsidP="00394354">
      <w:pPr>
        <w:rPr>
          <w:lang w:val="en-US"/>
        </w:rPr>
      </w:pPr>
      <w:r>
        <w:rPr>
          <w:lang w:val="en-US"/>
        </w:rPr>
        <w:t>The form MUST provide the following parameters:</w:t>
      </w:r>
    </w:p>
    <w:p w14:paraId="7CA2FCF9"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16EFCE9E" w14:textId="77777777" w:rsidTr="005205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7669B89"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669E12A"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5E99B95E"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D64C62"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203CFBE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32DE4487" w14:textId="77777777" w:rsidTr="00520575">
        <w:tc>
          <w:tcPr>
            <w:cnfStyle w:val="001000000000" w:firstRow="0" w:lastRow="0" w:firstColumn="1" w:lastColumn="0" w:oddVBand="0" w:evenVBand="0" w:oddHBand="0" w:evenHBand="0" w:firstRowFirstColumn="0" w:firstRowLastColumn="0" w:lastRowFirstColumn="0" w:lastRowLastColumn="0"/>
            <w:tcW w:w="2518" w:type="dxa"/>
          </w:tcPr>
          <w:p w14:paraId="4A69382B"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419CAE7A" w14:textId="24551E6A" w:rsidR="00394354" w:rsidRPr="007171A3" w:rsidRDefault="00394354" w:rsidP="00EB1836">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EB1836">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Pr="00EB1836">
              <w:rPr>
                <w:rStyle w:val="Code"/>
              </w:rPr>
              <w:t>dss:SignRequest</w:t>
            </w:r>
            <w:r>
              <w:rPr>
                <w:rFonts w:eastAsiaTheme="minorEastAsia"/>
                <w:lang w:val="en-US"/>
              </w:rPr>
              <w:t xml:space="preserve"> element that </w:t>
            </w:r>
            <w:r w:rsidR="00EB1836">
              <w:rPr>
                <w:rFonts w:eastAsiaTheme="minorEastAsia"/>
                <w:lang w:val="en-US"/>
              </w:rPr>
              <w:t xml:space="preserve">is </w:t>
            </w:r>
            <w:r>
              <w:rPr>
                <w:rFonts w:eastAsiaTheme="minorEastAsia"/>
                <w:lang w:val="en-US"/>
              </w:rPr>
              <w:t>present in the base64 encoded sign request.</w:t>
            </w:r>
          </w:p>
        </w:tc>
      </w:tr>
      <w:tr w:rsidR="00394354" w:rsidRPr="007171A3" w14:paraId="3F15E747"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F7D074" w14:textId="77777777" w:rsidR="00394354" w:rsidRPr="007171A3" w:rsidRDefault="00394354" w:rsidP="00394354">
            <w:pPr>
              <w:rPr>
                <w:rFonts w:eastAsiaTheme="minorEastAsia"/>
                <w:lang w:val="en-US"/>
              </w:rPr>
            </w:pPr>
            <w:proofErr w:type="spellStart"/>
            <w:r w:rsidRPr="007171A3">
              <w:rPr>
                <w:rFonts w:eastAsiaTheme="minorEastAsia"/>
                <w:lang w:val="en-US"/>
              </w:rPr>
              <w:t>EidSignRequest</w:t>
            </w:r>
            <w:proofErr w:type="spellEnd"/>
          </w:p>
        </w:tc>
        <w:tc>
          <w:tcPr>
            <w:tcW w:w="5998" w:type="dxa"/>
          </w:tcPr>
          <w:p w14:paraId="2504AAB7"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quest.</w:t>
            </w:r>
          </w:p>
        </w:tc>
      </w:tr>
    </w:tbl>
    <w:p w14:paraId="46565C7E" w14:textId="77777777" w:rsidR="00394354" w:rsidRDefault="00394354" w:rsidP="00394354">
      <w:pPr>
        <w:rPr>
          <w:lang w:val="en-US"/>
        </w:rPr>
      </w:pPr>
    </w:p>
    <w:p w14:paraId="4D3B4BC8" w14:textId="77777777" w:rsidR="00394354" w:rsidRPr="007171A3" w:rsidRDefault="00394354" w:rsidP="00394354">
      <w:pPr>
        <w:pStyle w:val="Heading4"/>
        <w:numPr>
          <w:ilvl w:val="3"/>
          <w:numId w:val="0"/>
        </w:numPr>
        <w:tabs>
          <w:tab w:val="left" w:pos="1134"/>
          <w:tab w:val="left" w:pos="2268"/>
          <w:tab w:val="left" w:pos="3402"/>
          <w:tab w:val="left" w:pos="4536"/>
          <w:tab w:val="left" w:pos="5670"/>
          <w:tab w:val="left" w:pos="6804"/>
        </w:tabs>
        <w:spacing w:line="240" w:lineRule="auto"/>
        <w:ind w:left="1134" w:hanging="1134"/>
        <w:rPr>
          <w:lang w:val="en-US"/>
        </w:rPr>
      </w:pPr>
      <w:bookmarkStart w:id="26" w:name="_Toc336989619"/>
      <w:r w:rsidRPr="007171A3">
        <w:rPr>
          <w:lang w:val="en-US"/>
        </w:rPr>
        <w:t>Sign Response</w:t>
      </w:r>
      <w:bookmarkEnd w:id="26"/>
      <w:r>
        <w:rPr>
          <w:lang w:val="en-US"/>
        </w:rPr>
        <w:t xml:space="preserve"> XHTML form</w:t>
      </w:r>
    </w:p>
    <w:p w14:paraId="76D715FD" w14:textId="77777777" w:rsidR="00394354" w:rsidRDefault="00394354" w:rsidP="00394354">
      <w:pPr>
        <w:rPr>
          <w:lang w:val="en-US"/>
        </w:rPr>
      </w:pPr>
      <w:r>
        <w:rPr>
          <w:lang w:val="en-US"/>
        </w:rPr>
        <w:t>The sign response XHTML form SHALL have functional properties that are equivalent to the following impl</w:t>
      </w:r>
      <w:r>
        <w:rPr>
          <w:lang w:val="en-US"/>
        </w:rPr>
        <w:t>e</w:t>
      </w:r>
      <w:r>
        <w:rPr>
          <w:lang w:val="en-US"/>
        </w:rPr>
        <w:t>mentation example:</w:t>
      </w:r>
    </w:p>
    <w:p w14:paraId="13CFE787" w14:textId="77777777" w:rsidR="001F7148" w:rsidRPr="007171A3" w:rsidRDefault="001F7148" w:rsidP="00394354">
      <w:pPr>
        <w:rPr>
          <w:lang w:val="en-US"/>
        </w:rPr>
      </w:pPr>
    </w:p>
    <w:p w14:paraId="34737F0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4DDDDE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53A156F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6F92FE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7532BA5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3624A5A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36F3DB1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4429295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7A23F7F2"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w:t>
      </w:r>
      <w:r>
        <w:rPr>
          <w:rFonts w:ascii="Lucida Sans Typewriter" w:eastAsiaTheme="minorEastAsia" w:hAnsi="Lucida Sans Typewriter"/>
          <w:sz w:val="18"/>
          <w:szCs w:val="18"/>
          <w:lang w:val="en-US"/>
        </w:rPr>
        <w:t>sp</w:t>
      </w:r>
      <w:r w:rsidRPr="00DD16DB">
        <w:rPr>
          <w:rFonts w:ascii="Lucida Sans Typewriter" w:eastAsiaTheme="minorEastAsia" w:hAnsi="Lucida Sans Typewriter"/>
          <w:sz w:val="18"/>
          <w:szCs w:val="18"/>
          <w:lang w:val="en-US"/>
        </w:rPr>
        <w:t>.</w:t>
      </w:r>
      <w:r>
        <w:rPr>
          <w:rFonts w:ascii="Lucida Sans Typewriter" w:eastAsiaTheme="minorEastAsia" w:hAnsi="Lucida Sans Typewriter"/>
          <w:sz w:val="18"/>
          <w:szCs w:val="18"/>
          <w:lang w:val="en-US"/>
        </w:rPr>
        <w:t>example.com</w:t>
      </w:r>
      <w:r w:rsidRPr="00DD16DB">
        <w:rPr>
          <w:rFonts w:ascii="Lucida Sans Typewriter" w:eastAsiaTheme="minorEastAsia" w:hAnsi="Lucida Sans Typewriter"/>
          <w:sz w:val="18"/>
          <w:szCs w:val="18"/>
          <w:lang w:val="en-US"/>
        </w:rPr>
        <w:t>/</w:t>
      </w:r>
      <w:proofErr w:type="spellStart"/>
      <w:r>
        <w:rPr>
          <w:rFonts w:ascii="Lucida Sans Typewriter" w:eastAsiaTheme="minorEastAsia" w:hAnsi="Lucida Sans Typewriter"/>
          <w:sz w:val="18"/>
          <w:szCs w:val="18"/>
          <w:lang w:val="en-US"/>
        </w:rPr>
        <w:t>sigResponseHandler</w:t>
      </w:r>
      <w:proofErr w:type="spellEnd"/>
      <w:r w:rsidRPr="00DD16DB">
        <w:rPr>
          <w:rFonts w:ascii="Lucida Sans Typewriter" w:eastAsiaTheme="minorEastAsia" w:hAnsi="Lucida Sans Typewriter"/>
          <w:sz w:val="18"/>
          <w:szCs w:val="18"/>
          <w:lang w:val="en-US"/>
        </w:rPr>
        <w:t>' method='post'&gt;</w:t>
      </w:r>
    </w:p>
    <w:p w14:paraId="50EBFD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lastRenderedPageBreak/>
        <w:t xml:space="preserve">    </w:t>
      </w:r>
      <w:r w:rsidRPr="00DD16DB">
        <w:rPr>
          <w:rFonts w:ascii="Lucida Sans Typewriter" w:eastAsiaTheme="minorEastAsia" w:hAnsi="Lucida Sans Typewriter"/>
          <w:sz w:val="18"/>
          <w:szCs w:val="18"/>
          <w:lang w:val="en-US"/>
        </w:rPr>
        <w:t>&lt;div&gt;</w:t>
      </w:r>
    </w:p>
    <w:p w14:paraId="0859571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Binding' value='POST/XML/1.0'/&gt;</w:t>
      </w:r>
    </w:p>
    <w:p w14:paraId="666DD6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1EC631B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r w:rsidRPr="001E62FD">
        <w:rPr>
          <w:rFonts w:eastAsiaTheme="minorEastAsia"/>
          <w:lang w:val="en-US"/>
        </w:rPr>
        <w:t xml:space="preserve"> </w:t>
      </w:r>
      <w:proofErr w:type="spellStart"/>
      <w:r w:rsidRPr="001E62FD">
        <w:rPr>
          <w:rFonts w:ascii="Lucida Sans Typewriter" w:eastAsiaTheme="minorEastAsia" w:hAnsi="Lucida Sans Typewriter"/>
          <w:sz w:val="18"/>
          <w:szCs w:val="18"/>
          <w:lang w:val="en-US"/>
        </w:rPr>
        <w:t>EidSignResponse</w:t>
      </w:r>
      <w:proofErr w:type="spellEnd"/>
      <w:r w:rsidRPr="00DD16DB">
        <w:rPr>
          <w:rFonts w:ascii="Lucida Sans Typewriter" w:eastAsiaTheme="minorEastAsia" w:hAnsi="Lucida Sans Typewriter"/>
          <w:sz w:val="18"/>
          <w:szCs w:val="18"/>
          <w:lang w:val="en-US"/>
        </w:rPr>
        <w:t>' value='PD94bWw…WVzdD4='/&gt;</w:t>
      </w:r>
    </w:p>
    <w:p w14:paraId="346DF13A"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78CC1D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98D0E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435F20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335F097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FFBF945"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096A5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0E5367DD"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30C432CC" w14:textId="77777777" w:rsidR="00394354" w:rsidRDefault="00394354" w:rsidP="00394354">
      <w:pPr>
        <w:rPr>
          <w:lang w:val="en-US"/>
        </w:rPr>
      </w:pPr>
    </w:p>
    <w:p w14:paraId="71DD87B6" w14:textId="76018DDF" w:rsidR="00394354" w:rsidRDefault="00394354" w:rsidP="00394354">
      <w:pPr>
        <w:rPr>
          <w:rFonts w:eastAsiaTheme="minorEastAsia"/>
          <w:lang w:val="en-US"/>
        </w:rPr>
      </w:pPr>
      <w:r>
        <w:rPr>
          <w:rFonts w:eastAsiaTheme="minorEastAsia"/>
          <w:lang w:val="en-US"/>
        </w:rPr>
        <w:t xml:space="preserve">The form’s action attribute specifies the URL to the requesting </w:t>
      </w:r>
      <w:r w:rsidR="007465FE">
        <w:rPr>
          <w:rFonts w:eastAsiaTheme="minorEastAsia"/>
          <w:lang w:val="en-US"/>
        </w:rPr>
        <w:t>Service Provider</w:t>
      </w:r>
      <w:r>
        <w:rPr>
          <w:rFonts w:eastAsiaTheme="minorEastAsia"/>
          <w:lang w:val="en-US"/>
        </w:rPr>
        <w:t xml:space="preserve">. This URL MUST specify a URL from the </w:t>
      </w:r>
      <w:r w:rsidR="00520575" w:rsidRPr="00B13860">
        <w:rPr>
          <w:rStyle w:val="Code"/>
        </w:rPr>
        <w:t>&lt;</w:t>
      </w:r>
      <w:r w:rsidRPr="00B13860">
        <w:rPr>
          <w:rStyle w:val="Code"/>
        </w:rPr>
        <w:t>saml:AudienceRestriction</w:t>
      </w:r>
      <w:r w:rsidR="00520575" w:rsidRPr="00B13860">
        <w:rPr>
          <w:rStyle w:val="Code"/>
        </w:rPr>
        <w:t>&gt;</w:t>
      </w:r>
      <w:r w:rsidRPr="00520575">
        <w:rPr>
          <w:rFonts w:ascii="Courier New" w:eastAsiaTheme="minorEastAsia" w:hAnsi="Courier New" w:cs="Courier New"/>
          <w:lang w:val="en-US"/>
        </w:rPr>
        <w:t xml:space="preserve"> </w:t>
      </w:r>
      <w:r>
        <w:rPr>
          <w:rFonts w:eastAsiaTheme="minorEastAsia"/>
          <w:lang w:val="en-US"/>
        </w:rPr>
        <w:t>element that was provided in the corresponding sign request. The form MUST have a method attribute with the value “post”.</w:t>
      </w:r>
    </w:p>
    <w:p w14:paraId="29F1DE51" w14:textId="77777777" w:rsidR="001F7148" w:rsidRPr="007171A3" w:rsidRDefault="001F7148" w:rsidP="00394354">
      <w:pPr>
        <w:rPr>
          <w:rFonts w:eastAsiaTheme="minorEastAsia"/>
          <w:lang w:val="en-US"/>
        </w:rPr>
      </w:pPr>
    </w:p>
    <w:p w14:paraId="5AAC3585" w14:textId="77777777" w:rsidR="00394354" w:rsidRDefault="00394354" w:rsidP="00394354">
      <w:pPr>
        <w:rPr>
          <w:lang w:val="en-US"/>
        </w:rPr>
      </w:pPr>
      <w:r>
        <w:rPr>
          <w:lang w:val="en-US"/>
        </w:rPr>
        <w:t>The form MUST provide the following parameters:</w:t>
      </w:r>
    </w:p>
    <w:p w14:paraId="3EEA8CB6"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5210A6F9"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8E1871"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54C7AD2"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41411FF3"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3E292BE"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06247FA2"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0B076557" w14:textId="77777777" w:rsidTr="00E17771">
        <w:tc>
          <w:tcPr>
            <w:cnfStyle w:val="001000000000" w:firstRow="0" w:lastRow="0" w:firstColumn="1" w:lastColumn="0" w:oddVBand="0" w:evenVBand="0" w:oddHBand="0" w:evenHBand="0" w:firstRowFirstColumn="0" w:firstRowLastColumn="0" w:lastRowFirstColumn="0" w:lastRowLastColumn="0"/>
            <w:tcW w:w="2518" w:type="dxa"/>
          </w:tcPr>
          <w:p w14:paraId="7A738CA8"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3DE81200" w14:textId="34AC966E" w:rsidR="00394354" w:rsidRPr="007171A3" w:rsidRDefault="00394354" w:rsidP="0071345E">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B13860">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00520575" w:rsidRPr="00B13860">
              <w:rPr>
                <w:rStyle w:val="Code"/>
              </w:rPr>
              <w:t>&lt;</w:t>
            </w:r>
            <w:r w:rsidRPr="00B13860">
              <w:rPr>
                <w:rStyle w:val="Code"/>
              </w:rPr>
              <w:t>dss:SignResponse</w:t>
            </w:r>
            <w:r w:rsidR="00520575" w:rsidRPr="00B13860">
              <w:rPr>
                <w:rStyle w:val="Code"/>
              </w:rPr>
              <w:t>&gt;</w:t>
            </w:r>
            <w:r>
              <w:rPr>
                <w:rFonts w:eastAsiaTheme="minorEastAsia"/>
                <w:lang w:val="en-US"/>
              </w:rPr>
              <w:t xml:space="preserve"> element that </w:t>
            </w:r>
            <w:r w:rsidR="0071345E">
              <w:rPr>
                <w:rFonts w:eastAsiaTheme="minorEastAsia"/>
                <w:lang w:val="en-US"/>
              </w:rPr>
              <w:t xml:space="preserve">is </w:t>
            </w:r>
            <w:r>
              <w:rPr>
                <w:rFonts w:eastAsiaTheme="minorEastAsia"/>
                <w:lang w:val="en-US"/>
              </w:rPr>
              <w:t>present in the base64 encoded sign request.</w:t>
            </w:r>
          </w:p>
        </w:tc>
      </w:tr>
      <w:tr w:rsidR="00394354" w:rsidRPr="007171A3" w14:paraId="737D6ADA"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C77E31" w14:textId="77777777" w:rsidR="00394354" w:rsidRPr="007171A3" w:rsidRDefault="00394354" w:rsidP="00394354">
            <w:pPr>
              <w:rPr>
                <w:rFonts w:eastAsiaTheme="minorEastAsia"/>
                <w:lang w:val="en-US"/>
              </w:rPr>
            </w:pPr>
            <w:proofErr w:type="spellStart"/>
            <w:r w:rsidRPr="00520575">
              <w:rPr>
                <w:rFonts w:eastAsiaTheme="minorEastAsia"/>
                <w:lang w:val="en-US"/>
              </w:rPr>
              <w:t>EidSignResponse</w:t>
            </w:r>
            <w:proofErr w:type="spellEnd"/>
          </w:p>
        </w:tc>
        <w:tc>
          <w:tcPr>
            <w:tcW w:w="5998" w:type="dxa"/>
          </w:tcPr>
          <w:p w14:paraId="4140F17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sponse.</w:t>
            </w:r>
          </w:p>
        </w:tc>
      </w:tr>
    </w:tbl>
    <w:p w14:paraId="2D79259B" w14:textId="77777777" w:rsidR="00394354" w:rsidRDefault="00394354" w:rsidP="00394354">
      <w:pPr>
        <w:rPr>
          <w:lang w:val="en-US"/>
        </w:rPr>
      </w:pPr>
    </w:p>
    <w:p w14:paraId="1BA48141" w14:textId="77777777" w:rsidR="00394354" w:rsidRDefault="00394354" w:rsidP="00394354">
      <w:pPr>
        <w:rPr>
          <w:lang w:val="en-US"/>
        </w:rPr>
      </w:pPr>
    </w:p>
    <w:p w14:paraId="49E2B78F" w14:textId="6DDB9946" w:rsidR="00394354" w:rsidRPr="00C05A93" w:rsidRDefault="00394354" w:rsidP="00394354">
      <w:pPr>
        <w:rPr>
          <w:rFonts w:asciiTheme="majorHAnsi" w:eastAsiaTheme="majorEastAsia" w:hAnsiTheme="majorHAnsi" w:cstheme="majorBidi"/>
          <w:b/>
          <w:bCs/>
          <w:color w:val="365F91" w:themeColor="accent1" w:themeShade="BF"/>
          <w:sz w:val="28"/>
          <w:szCs w:val="28"/>
          <w:lang w:val="en-US"/>
        </w:rPr>
      </w:pPr>
      <w:r w:rsidRPr="000D6948">
        <w:rPr>
          <w:sz w:val="24"/>
          <w:lang w:val="en-US"/>
        </w:rPr>
        <w:br w:type="page"/>
      </w:r>
    </w:p>
    <w:p w14:paraId="57864916" w14:textId="19158478" w:rsidR="00A821EE" w:rsidRDefault="007B158E" w:rsidP="008B4498">
      <w:pPr>
        <w:pStyle w:val="Heading1"/>
        <w:rPr>
          <w:lang w:val="en-US"/>
        </w:rPr>
      </w:pPr>
      <w:bookmarkStart w:id="27" w:name="_Toc305697945"/>
      <w:r>
        <w:rPr>
          <w:lang w:val="en-US"/>
        </w:rPr>
        <w:lastRenderedPageBreak/>
        <w:t>R</w:t>
      </w:r>
      <w:r w:rsidR="00A821EE" w:rsidRPr="006C4EAB">
        <w:rPr>
          <w:lang w:val="en-US"/>
        </w:rPr>
        <w:t>eferences</w:t>
      </w:r>
      <w:bookmarkEnd w:id="27"/>
    </w:p>
    <w:p w14:paraId="38F3F98B" w14:textId="1450E31F" w:rsidR="00C54F25" w:rsidRPr="00A42933" w:rsidRDefault="00C54F25" w:rsidP="00734094">
      <w:pPr>
        <w:pStyle w:val="Heading2"/>
        <w:rPr>
          <w:lang w:val="en-US"/>
        </w:rPr>
      </w:pPr>
      <w:bookmarkStart w:id="28" w:name="_Toc305697946"/>
      <w:r>
        <w:rPr>
          <w:lang w:val="en-US"/>
        </w:rPr>
        <w:t>Normative References</w:t>
      </w:r>
      <w:bookmarkEnd w:id="28"/>
    </w:p>
    <w:p w14:paraId="254BE593" w14:textId="2198A6EC" w:rsidR="00B93336" w:rsidRPr="00927DDE" w:rsidRDefault="00B93336" w:rsidP="00B93336">
      <w:pPr>
        <w:rPr>
          <w:lang w:val="en-US"/>
        </w:rPr>
      </w:pPr>
      <w:r w:rsidRPr="00927DDE">
        <w:rPr>
          <w:lang w:val="en-US"/>
        </w:rPr>
        <w:t xml:space="preserve"> [</w:t>
      </w:r>
      <w:proofErr w:type="spellStart"/>
      <w:r>
        <w:rPr>
          <w:lang w:val="en-US"/>
        </w:rPr>
        <w:t>Eid</w:t>
      </w:r>
      <w:proofErr w:type="spellEnd"/>
      <w:r w:rsidR="00A84D4E">
        <w:rPr>
          <w:lang w:val="en-US"/>
        </w:rPr>
        <w:t>-</w:t>
      </w:r>
      <w:r>
        <w:rPr>
          <w:lang w:val="en-US"/>
        </w:rPr>
        <w:t>Profile</w:t>
      </w:r>
      <w:r w:rsidRPr="00927DDE">
        <w:rPr>
          <w:lang w:val="en-US"/>
        </w:rPr>
        <w:t>]</w:t>
      </w:r>
    </w:p>
    <w:p w14:paraId="2F26979E" w14:textId="3AA3DC0B" w:rsidR="00B93336" w:rsidRDefault="00B93336" w:rsidP="003C4915">
      <w:pPr>
        <w:ind w:left="720"/>
        <w:rPr>
          <w:lang w:val="en-US"/>
        </w:rPr>
      </w:pPr>
      <w:r w:rsidRPr="00DC2FE3">
        <w:rPr>
          <w:lang w:val="en-GB"/>
        </w:rPr>
        <w:t>Deployment Profile for the Swedish eID Framework</w:t>
      </w:r>
      <w:r w:rsidRPr="003C4915">
        <w:t xml:space="preserve">, </w:t>
      </w:r>
      <w:r>
        <w:rPr>
          <w:lang w:val="en-US"/>
        </w:rPr>
        <w:t>ELN-0607</w:t>
      </w:r>
      <w:r w:rsidR="003C4915">
        <w:rPr>
          <w:lang w:val="en-US"/>
        </w:rPr>
        <w:t>.</w:t>
      </w:r>
      <w:r w:rsidRPr="004D39DF">
        <w:rPr>
          <w:lang w:val="en-US"/>
        </w:rPr>
        <w:br/>
      </w:r>
    </w:p>
    <w:p w14:paraId="1B6FF4CC" w14:textId="77777777" w:rsidR="00927DDE" w:rsidRPr="00927DDE" w:rsidRDefault="00927DDE" w:rsidP="00927DDE">
      <w:pPr>
        <w:rPr>
          <w:lang w:val="en-US"/>
        </w:rPr>
      </w:pPr>
      <w:r w:rsidRPr="00927DDE">
        <w:rPr>
          <w:lang w:val="en-US"/>
        </w:rPr>
        <w:t>[RFC2119]</w:t>
      </w:r>
    </w:p>
    <w:p w14:paraId="1F18D0FD" w14:textId="43B16A72" w:rsidR="00927DDE" w:rsidRPr="004D39DF" w:rsidRDefault="000A1C02" w:rsidP="00927DDE">
      <w:pPr>
        <w:ind w:left="720"/>
        <w:rPr>
          <w:lang w:val="en-US"/>
        </w:rPr>
      </w:pPr>
      <w:hyperlink r:id="rId12" w:history="1">
        <w:proofErr w:type="spellStart"/>
        <w:r w:rsidR="00927DDE" w:rsidRPr="004D39DF">
          <w:rPr>
            <w:rStyle w:val="Hyperlink"/>
            <w:u w:val="none"/>
            <w:lang w:val="en-US"/>
          </w:rPr>
          <w:t>Bradner</w:t>
        </w:r>
        <w:proofErr w:type="spellEnd"/>
        <w:r w:rsidR="00927DDE" w:rsidRPr="004D39DF">
          <w:rPr>
            <w:rStyle w:val="Hyperlink"/>
            <w:u w:val="none"/>
            <w:lang w:val="en-US"/>
          </w:rPr>
          <w:t>, S., Key words for use in RFCs to Indicate Requirement Levels, March 1997.</w:t>
        </w:r>
      </w:hyperlink>
      <w:r w:rsidR="00927DDE" w:rsidRPr="004D39DF">
        <w:rPr>
          <w:lang w:val="en-US"/>
        </w:rPr>
        <w:br/>
      </w:r>
    </w:p>
    <w:p w14:paraId="004AE982" w14:textId="5C13BB86" w:rsidR="00E17771" w:rsidRDefault="00E17771" w:rsidP="00E17771">
      <w:pPr>
        <w:rPr>
          <w:lang w:val="en-US"/>
        </w:rPr>
      </w:pPr>
      <w:r>
        <w:rPr>
          <w:lang w:val="en-US"/>
        </w:rPr>
        <w:t>[</w:t>
      </w:r>
      <w:r w:rsidR="000645A6">
        <w:rPr>
          <w:lang w:val="en-US"/>
        </w:rPr>
        <w:t>DSS-Ext</w:t>
      </w:r>
      <w:r>
        <w:rPr>
          <w:lang w:val="en-US"/>
        </w:rPr>
        <w:t>]</w:t>
      </w:r>
    </w:p>
    <w:p w14:paraId="54ECD713" w14:textId="28556E74" w:rsidR="00E17771" w:rsidRPr="004D39DF" w:rsidRDefault="00E17771" w:rsidP="00E17771">
      <w:pPr>
        <w:ind w:left="720"/>
        <w:rPr>
          <w:lang w:val="en-US"/>
        </w:rPr>
      </w:pPr>
      <w:r w:rsidRPr="00B15A4A">
        <w:rPr>
          <w:lang w:val="en-US"/>
        </w:rPr>
        <w:t xml:space="preserve">DSS Extension for </w:t>
      </w:r>
      <w:r w:rsidR="000645A6" w:rsidRPr="00B15A4A">
        <w:rPr>
          <w:lang w:val="en-US"/>
        </w:rPr>
        <w:t>Federated</w:t>
      </w:r>
      <w:r w:rsidRPr="00B15A4A">
        <w:rPr>
          <w:lang w:val="en-US"/>
        </w:rPr>
        <w:t xml:space="preserve"> Central Signing </w:t>
      </w:r>
      <w:r w:rsidR="000645A6" w:rsidRPr="00B15A4A">
        <w:rPr>
          <w:lang w:val="en-US"/>
        </w:rPr>
        <w:t xml:space="preserve">Services (ELN-0609) </w:t>
      </w:r>
      <w:r w:rsidRPr="00B15A4A">
        <w:rPr>
          <w:lang w:val="en-US"/>
        </w:rPr>
        <w:t xml:space="preserve">- Version </w:t>
      </w:r>
      <w:r w:rsidR="000645A6" w:rsidRPr="00B15A4A">
        <w:rPr>
          <w:lang w:val="en-US"/>
        </w:rPr>
        <w:t>1</w:t>
      </w:r>
      <w:r w:rsidRPr="00B15A4A">
        <w:rPr>
          <w:lang w:val="en-US"/>
        </w:rPr>
        <w:t>.1.</w:t>
      </w:r>
    </w:p>
    <w:p w14:paraId="1D03D7BF" w14:textId="77777777" w:rsidR="00E17771" w:rsidRDefault="00E17771" w:rsidP="00E17771">
      <w:pPr>
        <w:rPr>
          <w:lang w:val="en-US"/>
        </w:rPr>
      </w:pPr>
      <w:r>
        <w:rPr>
          <w:lang w:val="en-US"/>
        </w:rPr>
        <w:t xml:space="preserve"> </w:t>
      </w:r>
    </w:p>
    <w:p w14:paraId="37786E50" w14:textId="77777777" w:rsidR="00E17771" w:rsidRDefault="00E17771" w:rsidP="00E17771">
      <w:pPr>
        <w:rPr>
          <w:lang w:val="en-US"/>
        </w:rPr>
      </w:pPr>
      <w:r>
        <w:rPr>
          <w:lang w:val="en-US"/>
        </w:rPr>
        <w:t>[DSS]</w:t>
      </w:r>
    </w:p>
    <w:p w14:paraId="222CC82F" w14:textId="789129F6" w:rsidR="00E17771" w:rsidRPr="004D39DF" w:rsidRDefault="00E17771" w:rsidP="00E17771">
      <w:pPr>
        <w:ind w:left="720"/>
        <w:rPr>
          <w:rStyle w:val="Hyperlink"/>
          <w:u w:val="none"/>
          <w:lang w:val="en-US"/>
        </w:rPr>
      </w:pPr>
      <w:r w:rsidRPr="00B15A4A">
        <w:rPr>
          <w:lang w:val="en-US"/>
        </w:rPr>
        <w:t>OASIS Standard - Digital Signature Service Core Protocols, Elements, and Bindings Version 1.0, April 11, 2007.</w:t>
      </w:r>
    </w:p>
    <w:p w14:paraId="48E1DB5E" w14:textId="77777777" w:rsidR="00C54F25" w:rsidRDefault="00C54F25" w:rsidP="00E17771">
      <w:pPr>
        <w:ind w:left="720"/>
        <w:rPr>
          <w:rStyle w:val="Hyperlink"/>
          <w:lang w:val="en-US"/>
        </w:rPr>
      </w:pPr>
    </w:p>
    <w:p w14:paraId="1BA993D2" w14:textId="53989DA1" w:rsidR="00C54F25" w:rsidRPr="009A5E0A" w:rsidRDefault="00C54F25" w:rsidP="00734094">
      <w:pPr>
        <w:rPr>
          <w:lang w:val="en-US"/>
        </w:rPr>
      </w:pPr>
      <w:r w:rsidRPr="00D34495">
        <w:rPr>
          <w:rFonts w:ascii="Helvetica" w:eastAsia="Times New Roman" w:hAnsi="Helvetica" w:cs="Helvetica"/>
          <w:color w:val="auto"/>
          <w:kern w:val="0"/>
          <w:szCs w:val="20"/>
          <w:lang w:val="en-US" w:eastAsia="en-US"/>
        </w:rPr>
        <w:t>[SAML-XSD]</w:t>
      </w:r>
    </w:p>
    <w:p w14:paraId="5487A9E4" w14:textId="1C8D3279" w:rsidR="00E36717" w:rsidRDefault="00E36717" w:rsidP="00E36717">
      <w:pPr>
        <w:ind w:left="720"/>
        <w:rPr>
          <w:rStyle w:val="Hyperlink"/>
          <w:lang w:val="en-US"/>
        </w:rPr>
      </w:pPr>
      <w:r w:rsidRPr="00B15A4A">
        <w:rPr>
          <w:rStyle w:val="Hyperlink"/>
          <w:color w:val="auto"/>
          <w:u w:val="none"/>
          <w:lang w:val="en-US"/>
        </w:rPr>
        <w:t>S. Cantor et al., SAML assertions schema. OASIS SSTC, March 2005. Document ID</w:t>
      </w:r>
      <w:r w:rsidR="004D39DF" w:rsidRPr="00B15A4A">
        <w:rPr>
          <w:rStyle w:val="Hyperlink"/>
          <w:color w:val="auto"/>
          <w:u w:val="none"/>
          <w:lang w:val="en-US"/>
        </w:rPr>
        <w:t>:</w:t>
      </w:r>
      <w:r w:rsidRPr="00B15A4A">
        <w:rPr>
          <w:rStyle w:val="Hyperlink"/>
          <w:color w:val="auto"/>
          <w:u w:val="none"/>
          <w:lang w:val="en-US"/>
        </w:rPr>
        <w:t xml:space="preserve"> saml-schema-assertion-2.0. See</w:t>
      </w:r>
      <w:r w:rsidRPr="00734094">
        <w:rPr>
          <w:lang w:val="en-US"/>
        </w:rPr>
        <w:t xml:space="preserve"> </w:t>
      </w:r>
      <w:hyperlink r:id="rId13" w:history="1">
        <w:r w:rsidRPr="00734094">
          <w:rPr>
            <w:rStyle w:val="Hyperlink"/>
            <w:lang w:val="en-US"/>
          </w:rPr>
          <w:t>http://www.oasisopen.org/committees/security/</w:t>
        </w:r>
      </w:hyperlink>
      <w:r w:rsidRPr="00734094">
        <w:rPr>
          <w:lang w:val="en-US"/>
        </w:rPr>
        <w:t>.</w:t>
      </w:r>
    </w:p>
    <w:p w14:paraId="2B0873BD" w14:textId="77777777" w:rsidR="00E17771" w:rsidRDefault="00E17771" w:rsidP="00E17771">
      <w:pPr>
        <w:rPr>
          <w:lang w:val="en-US"/>
        </w:rPr>
      </w:pPr>
    </w:p>
    <w:p w14:paraId="7E4CEA21" w14:textId="6987BC8B" w:rsidR="00E17771" w:rsidRDefault="00C54F25" w:rsidP="00E17771">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w:t>
      </w:r>
    </w:p>
    <w:p w14:paraId="5B507B87" w14:textId="0D78B2D0" w:rsidR="00C54F25" w:rsidRPr="004D39DF" w:rsidRDefault="00C54F25" w:rsidP="00E17771">
      <w:pPr>
        <w:ind w:left="720"/>
        <w:rPr>
          <w:rStyle w:val="Hyperlink"/>
          <w:u w:val="none"/>
          <w:lang w:val="en-US"/>
        </w:rPr>
      </w:pPr>
      <w:r w:rsidRPr="00B15A4A">
        <w:rPr>
          <w:lang w:val="en-US"/>
        </w:rPr>
        <w:t>D. Eastlake et al, XML-Signature Syntax and Processing, W3C Recommendation, February 2002</w:t>
      </w:r>
      <w:r w:rsidR="00E17771" w:rsidRPr="00B15A4A">
        <w:rPr>
          <w:lang w:val="en-US"/>
        </w:rPr>
        <w:t>.</w:t>
      </w:r>
    </w:p>
    <w:p w14:paraId="399FD903" w14:textId="77777777" w:rsidR="00C54F25" w:rsidRDefault="00C54F25" w:rsidP="00E17771">
      <w:pPr>
        <w:ind w:left="720"/>
        <w:rPr>
          <w:rStyle w:val="Hyperlink"/>
          <w:lang w:val="en-US"/>
        </w:rPr>
      </w:pPr>
    </w:p>
    <w:p w14:paraId="4455224E" w14:textId="1111D87D" w:rsidR="00C54F25" w:rsidRPr="009A5E0A" w:rsidRDefault="00C54F25" w:rsidP="00734094">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p w14:paraId="49FF18BF" w14:textId="1A0587A7" w:rsidR="00C54F25" w:rsidRPr="004D39DF" w:rsidRDefault="00C54F25" w:rsidP="00C54F25">
      <w:pPr>
        <w:ind w:left="720"/>
        <w:rPr>
          <w:lang w:val="en-US"/>
        </w:rPr>
      </w:pPr>
      <w:proofErr w:type="gramStart"/>
      <w:r w:rsidRPr="00B15A4A">
        <w:rPr>
          <w:rStyle w:val="Hyperlink"/>
          <w:color w:val="auto"/>
          <w:u w:val="none"/>
          <w:lang w:val="en-GB"/>
        </w:rPr>
        <w:t>XML Signature Schema.</w:t>
      </w:r>
      <w:proofErr w:type="gramEnd"/>
      <w:r w:rsidRPr="00B15A4A">
        <w:rPr>
          <w:rStyle w:val="Hyperlink"/>
          <w:color w:val="auto"/>
          <w:u w:val="none"/>
          <w:lang w:val="en-GB"/>
        </w:rPr>
        <w:t xml:space="preserve"> </w:t>
      </w:r>
      <w:proofErr w:type="gramStart"/>
      <w:r w:rsidRPr="00B15A4A">
        <w:rPr>
          <w:rStyle w:val="Hyperlink"/>
          <w:color w:val="auto"/>
          <w:u w:val="none"/>
          <w:lang w:val="en-GB"/>
        </w:rPr>
        <w:t>World Wide Web Consortium.</w:t>
      </w:r>
      <w:proofErr w:type="gramEnd"/>
      <w:r w:rsidRPr="00B15A4A">
        <w:rPr>
          <w:rStyle w:val="Hyperlink"/>
          <w:color w:val="auto"/>
          <w:u w:val="none"/>
          <w:lang w:val="en-GB"/>
        </w:rPr>
        <w:t xml:space="preserve"> See</w:t>
      </w:r>
      <w:r w:rsidRPr="004D39DF">
        <w:rPr>
          <w:lang w:val="en-US"/>
        </w:rPr>
        <w:t xml:space="preserve"> </w:t>
      </w:r>
      <w:hyperlink r:id="rId14" w:history="1">
        <w:r w:rsidRPr="004D39DF">
          <w:rPr>
            <w:rStyle w:val="Hyperlink"/>
            <w:u w:val="none"/>
            <w:lang w:val="en-US"/>
          </w:rPr>
          <w:t>http://www.w3.org/TR/2000/CR-xmldsig-core-20001031/xmldsig-coreschema.xsd</w:t>
        </w:r>
      </w:hyperlink>
      <w:r w:rsidRPr="004D39DF">
        <w:rPr>
          <w:lang w:val="en-US"/>
        </w:rPr>
        <w:t>.</w:t>
      </w:r>
    </w:p>
    <w:p w14:paraId="376F5E78" w14:textId="77777777" w:rsidR="004D39DF" w:rsidRDefault="004D39DF" w:rsidP="004D39DF">
      <w:pPr>
        <w:rPr>
          <w:lang w:val="en-US"/>
        </w:rPr>
      </w:pPr>
    </w:p>
    <w:p w14:paraId="6A1BDF1D" w14:textId="6799A685" w:rsidR="004D39DF" w:rsidRPr="009A5E0A" w:rsidRDefault="004D39DF" w:rsidP="004D39DF">
      <w:pPr>
        <w:rPr>
          <w:lang w:val="en-US"/>
        </w:rPr>
      </w:pPr>
      <w:r w:rsidRPr="001540E4">
        <w:rPr>
          <w:rFonts w:ascii="Helvetica" w:eastAsia="Times New Roman" w:hAnsi="Helvetica" w:cs="Helvetica"/>
          <w:color w:val="auto"/>
          <w:kern w:val="0"/>
          <w:szCs w:val="20"/>
          <w:lang w:val="en-US" w:eastAsia="en-US"/>
        </w:rPr>
        <w:t>[</w:t>
      </w:r>
      <w:proofErr w:type="spellStart"/>
      <w:r>
        <w:rPr>
          <w:rFonts w:ascii="Helvetica" w:eastAsia="Times New Roman" w:hAnsi="Helvetica" w:cs="Helvetica"/>
          <w:color w:val="auto"/>
          <w:kern w:val="0"/>
          <w:szCs w:val="20"/>
          <w:lang w:val="en-US" w:eastAsia="en-US"/>
        </w:rPr>
        <w:t>Eid</w:t>
      </w:r>
      <w:proofErr w:type="spellEnd"/>
      <w:r>
        <w:rPr>
          <w:rFonts w:ascii="Helvetica" w:eastAsia="Times New Roman" w:hAnsi="Helvetica" w:cs="Helvetica"/>
          <w:color w:val="auto"/>
          <w:kern w:val="0"/>
          <w:szCs w:val="20"/>
          <w:lang w:val="en-US" w:eastAsia="en-US"/>
        </w:rPr>
        <w:t>-</w:t>
      </w:r>
      <w:r w:rsidR="00906F6A">
        <w:rPr>
          <w:rFonts w:ascii="Helvetica" w:eastAsia="Times New Roman" w:hAnsi="Helvetica" w:cs="Helvetica"/>
          <w:color w:val="auto"/>
          <w:kern w:val="0"/>
          <w:szCs w:val="20"/>
          <w:lang w:val="en-US" w:eastAsia="en-US"/>
        </w:rPr>
        <w:t>Registry</w:t>
      </w:r>
      <w:r w:rsidRPr="001540E4">
        <w:rPr>
          <w:rFonts w:ascii="Helvetica" w:eastAsia="Times New Roman" w:hAnsi="Helvetica" w:cs="Helvetica"/>
          <w:color w:val="auto"/>
          <w:kern w:val="0"/>
          <w:szCs w:val="20"/>
          <w:lang w:val="en-US" w:eastAsia="en-US"/>
        </w:rPr>
        <w:t>]</w:t>
      </w:r>
    </w:p>
    <w:p w14:paraId="4A4B52BF" w14:textId="2E002E99" w:rsidR="004D39DF" w:rsidRPr="00B15A4A" w:rsidRDefault="004D39DF" w:rsidP="005D369D">
      <w:pPr>
        <w:ind w:left="576"/>
        <w:rPr>
          <w:rStyle w:val="Hyperlink"/>
          <w:color w:val="auto"/>
          <w:u w:val="none"/>
          <w:lang w:val="en-GB"/>
        </w:rPr>
      </w:pPr>
      <w:r w:rsidRPr="00B15A4A">
        <w:rPr>
          <w:rStyle w:val="Hyperlink"/>
          <w:color w:val="auto"/>
          <w:u w:val="none"/>
          <w:lang w:val="en-GB"/>
        </w:rPr>
        <w:t>Registry for identifiers assigned by the Swedish e-identification board.</w:t>
      </w:r>
    </w:p>
    <w:p w14:paraId="4687FDAE" w14:textId="77777777" w:rsidR="004D39DF" w:rsidRDefault="004D39DF" w:rsidP="004D39DF">
      <w:pPr>
        <w:rPr>
          <w:rStyle w:val="Hyperlink"/>
          <w:lang w:val="en-US"/>
        </w:rPr>
      </w:pPr>
    </w:p>
    <w:p w14:paraId="53B0F5AE" w14:textId="68579A26" w:rsidR="00C54F25" w:rsidRDefault="00C54F25">
      <w:pPr>
        <w:ind w:left="720"/>
        <w:rPr>
          <w:lang w:val="en-US"/>
        </w:rPr>
      </w:pPr>
    </w:p>
    <w:p w14:paraId="42DE671D" w14:textId="3BBC00EF" w:rsidR="00C54F25" w:rsidRDefault="00C54F25" w:rsidP="00734094">
      <w:pPr>
        <w:pStyle w:val="Heading2"/>
        <w:rPr>
          <w:lang w:val="en-US"/>
        </w:rPr>
      </w:pPr>
      <w:bookmarkStart w:id="29" w:name="_Toc305697947"/>
      <w:r>
        <w:rPr>
          <w:lang w:val="en-US"/>
        </w:rPr>
        <w:t>Informativ</w:t>
      </w:r>
      <w:r w:rsidR="00D56895">
        <w:rPr>
          <w:lang w:val="en-US"/>
        </w:rPr>
        <w:t xml:space="preserve">e </w:t>
      </w:r>
      <w:r w:rsidR="003527F1">
        <w:rPr>
          <w:lang w:val="en-US"/>
        </w:rPr>
        <w:t>R</w:t>
      </w:r>
      <w:r w:rsidR="00D56895">
        <w:rPr>
          <w:lang w:val="en-US"/>
        </w:rPr>
        <w:t>eferenc</w:t>
      </w:r>
      <w:r>
        <w:rPr>
          <w:lang w:val="en-US"/>
        </w:rPr>
        <w:t>e</w:t>
      </w:r>
      <w:r w:rsidR="00D56895">
        <w:rPr>
          <w:lang w:val="en-US"/>
        </w:rPr>
        <w:t>s</w:t>
      </w:r>
      <w:bookmarkEnd w:id="29"/>
    </w:p>
    <w:p w14:paraId="0D3D4406" w14:textId="77777777" w:rsidR="00C54F25" w:rsidRDefault="00C54F25" w:rsidP="00C54F25">
      <w:pPr>
        <w:rPr>
          <w:lang w:val="en-US"/>
        </w:rPr>
      </w:pPr>
      <w:r>
        <w:rPr>
          <w:lang w:val="en-US"/>
        </w:rPr>
        <w:t>[SAML2Bind]</w:t>
      </w:r>
    </w:p>
    <w:p w14:paraId="3E3C0069" w14:textId="677B2FA0" w:rsidR="00C54F25" w:rsidRPr="00927DDE" w:rsidRDefault="000A1C02">
      <w:pPr>
        <w:ind w:left="720"/>
        <w:rPr>
          <w:lang w:val="en-US"/>
        </w:rPr>
      </w:pPr>
      <w:hyperlink r:id="rId15" w:history="1">
        <w:r w:rsidR="00C54F25" w:rsidRPr="009A5E0A">
          <w:rPr>
            <w:rStyle w:val="Hyperlink"/>
            <w:lang w:val="en-US"/>
          </w:rPr>
          <w:t>OASIS Standard, Bindings for the OASIS Security Assertion Markup Language (SAML) V2.0, March 2005.</w:t>
        </w:r>
      </w:hyperlink>
    </w:p>
    <w:p w14:paraId="10CCEE1D" w14:textId="21B811CE" w:rsidR="00531D00" w:rsidRDefault="00531D00">
      <w:pPr>
        <w:rPr>
          <w:lang w:val="en-US"/>
        </w:rPr>
      </w:pPr>
    </w:p>
    <w:p w14:paraId="444417D6" w14:textId="77777777" w:rsidR="00906F6A" w:rsidRDefault="00906F6A" w:rsidP="00906F6A">
      <w:pPr>
        <w:pStyle w:val="Heading1"/>
        <w:rPr>
          <w:lang w:val="en-US"/>
        </w:rPr>
      </w:pPr>
      <w:bookmarkStart w:id="30" w:name="_Toc301126875"/>
      <w:bookmarkStart w:id="31" w:name="_Toc305697948"/>
      <w:r>
        <w:rPr>
          <w:lang w:val="en-US"/>
        </w:rPr>
        <w:t>Changes between versions</w:t>
      </w:r>
      <w:bookmarkEnd w:id="30"/>
      <w:bookmarkEnd w:id="31"/>
    </w:p>
    <w:p w14:paraId="03535233" w14:textId="77777777" w:rsidR="00906F6A" w:rsidRPr="003E6896" w:rsidRDefault="00906F6A" w:rsidP="00906F6A">
      <w:pPr>
        <w:rPr>
          <w:b/>
          <w:lang w:val="en-GB"/>
        </w:rPr>
      </w:pPr>
      <w:r w:rsidRPr="003E6896">
        <w:rPr>
          <w:b/>
          <w:lang w:val="en-GB"/>
        </w:rPr>
        <w:t>Changes between version 1.0 and version 1.1:</w:t>
      </w:r>
    </w:p>
    <w:p w14:paraId="2E851FC2" w14:textId="77777777" w:rsidR="00906F6A" w:rsidRPr="00A771CB" w:rsidRDefault="00906F6A" w:rsidP="00906F6A">
      <w:pPr>
        <w:pStyle w:val="ListParagraph"/>
        <w:numPr>
          <w:ilvl w:val="0"/>
          <w:numId w:val="29"/>
        </w:numPr>
        <w:rPr>
          <w:lang w:val="en-GB"/>
        </w:rPr>
      </w:pPr>
      <w:r>
        <w:rPr>
          <w:lang w:val="en-GB"/>
        </w:rPr>
        <w:t>This profile now refers to version 1.1 of the “</w:t>
      </w:r>
      <w:r>
        <w:rPr>
          <w:lang w:val="en-US"/>
        </w:rPr>
        <w:t>DSS Extensions for Federated Central Signing Services” specification.</w:t>
      </w:r>
    </w:p>
    <w:p w14:paraId="442015EB" w14:textId="749F146A" w:rsidR="00906F6A" w:rsidRDefault="00906F6A" w:rsidP="00906F6A">
      <w:pPr>
        <w:pStyle w:val="ListParagraph"/>
        <w:numPr>
          <w:ilvl w:val="0"/>
          <w:numId w:val="29"/>
        </w:numPr>
        <w:rPr>
          <w:lang w:val="en-GB"/>
        </w:rPr>
      </w:pPr>
      <w:r>
        <w:rPr>
          <w:lang w:val="en-GB"/>
        </w:rPr>
        <w:t>Changes were made to section</w:t>
      </w:r>
      <w:r w:rsidR="00D602BB">
        <w:rPr>
          <w:lang w:val="en-GB"/>
        </w:rPr>
        <w:t xml:space="preserve"> 2.1.3.8, “</w:t>
      </w:r>
      <w:r w:rsidR="00A60B54">
        <w:rPr>
          <w:lang w:val="en-GB"/>
        </w:rPr>
        <w:t>SignMessag</w:t>
      </w:r>
      <w:r w:rsidR="00D602BB">
        <w:rPr>
          <w:lang w:val="en-GB"/>
        </w:rPr>
        <w:t>e”</w:t>
      </w:r>
      <w:r>
        <w:rPr>
          <w:lang w:val="en-GB"/>
        </w:rPr>
        <w:t xml:space="preserve">, in order to define usage of the </w:t>
      </w:r>
      <w:r w:rsidRPr="00A771CB">
        <w:rPr>
          <w:rStyle w:val="Code"/>
        </w:rPr>
        <w:t>&lt;SignMessage&gt;</w:t>
      </w:r>
      <w:r>
        <w:rPr>
          <w:lang w:val="en-GB"/>
        </w:rPr>
        <w:t xml:space="preserve"> element.</w:t>
      </w:r>
    </w:p>
    <w:p w14:paraId="0069AD2A" w14:textId="306FF404" w:rsidR="00D20045" w:rsidRPr="0078729C" w:rsidRDefault="00D20045" w:rsidP="00906F6A">
      <w:pPr>
        <w:pStyle w:val="ListParagraph"/>
        <w:numPr>
          <w:ilvl w:val="0"/>
          <w:numId w:val="29"/>
        </w:numPr>
        <w:rPr>
          <w:lang w:val="en-GB"/>
        </w:rPr>
      </w:pPr>
      <w:r>
        <w:rPr>
          <w:lang w:val="en-GB"/>
        </w:rPr>
        <w:t xml:space="preserve">The URI identifier that identifies this profile has been changed from </w:t>
      </w:r>
      <w:r w:rsidRPr="00C20A7F">
        <w:rPr>
          <w:lang w:val="en-US"/>
        </w:rPr>
        <w:t>http://id.elegnamnden.se/csig/1.0/</w:t>
      </w:r>
      <w:r w:rsidR="00A80751" w:rsidRPr="00C20A7F">
        <w:rPr>
          <w:lang w:val="en-US"/>
        </w:rPr>
        <w:t>eid2</w:t>
      </w:r>
      <w:r w:rsidRPr="00C20A7F">
        <w:rPr>
          <w:lang w:val="en-US"/>
        </w:rPr>
        <w:t>-</w:t>
      </w:r>
      <w:r w:rsidR="00C20A7F" w:rsidRPr="00C20A7F">
        <w:rPr>
          <w:lang w:val="en-US"/>
        </w:rPr>
        <w:t>dss</w:t>
      </w:r>
      <w:r w:rsidRPr="00C20A7F">
        <w:rPr>
          <w:lang w:val="en-US"/>
        </w:rPr>
        <w:t>/profile</w:t>
      </w:r>
      <w:r>
        <w:rPr>
          <w:lang w:val="en-US"/>
        </w:rPr>
        <w:t xml:space="preserve"> to </w:t>
      </w:r>
      <w:r w:rsidRPr="00C20A7F">
        <w:rPr>
          <w:lang w:val="en-US"/>
        </w:rPr>
        <w:t>http://id.elegnamnden.se/csig/1.1/dss-ext/profile.</w:t>
      </w:r>
    </w:p>
    <w:p w14:paraId="0BF2A15F" w14:textId="77777777" w:rsidR="00906F6A" w:rsidRPr="00E17771" w:rsidRDefault="00906F6A">
      <w:pPr>
        <w:rPr>
          <w:lang w:val="en-US"/>
        </w:rPr>
      </w:pPr>
    </w:p>
    <w:sectPr w:rsidR="00906F6A" w:rsidRPr="00E17771" w:rsidSect="003A47DD">
      <w:headerReference w:type="even" r:id="rId16"/>
      <w:headerReference w:type="default" r:id="rId17"/>
      <w:footerReference w:type="even" r:id="rId18"/>
      <w:footerReference w:type="default" r:id="rId19"/>
      <w:headerReference w:type="first" r:id="rId20"/>
      <w:footerReference w:type="first" r:id="rId21"/>
      <w:pgSz w:w="11905" w:h="16837"/>
      <w:pgMar w:top="2268" w:right="851" w:bottom="1928" w:left="1134" w:header="851" w:footer="567" w:gutter="0"/>
      <w:cols w:space="720"/>
      <w:docGrid w:linePitch="360" w:charSpace="3276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664E1C" w14:textId="77777777" w:rsidR="003F61F7" w:rsidRDefault="003F61F7">
      <w:pPr>
        <w:spacing w:line="240" w:lineRule="auto"/>
      </w:pPr>
      <w:r>
        <w:separator/>
      </w:r>
    </w:p>
  </w:endnote>
  <w:endnote w:type="continuationSeparator" w:id="0">
    <w:p w14:paraId="309054FE" w14:textId="77777777" w:rsidR="003F61F7" w:rsidRDefault="003F61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OpenSymbol">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Univers">
    <w:altName w:val="Arial"/>
    <w:charset w:val="00"/>
    <w:family w:val="swiss"/>
    <w:pitch w:val="variable"/>
    <w:sig w:usb0="00000007" w:usb1="00000000" w:usb2="00000000" w:usb3="00000000" w:csb0="00000093" w:csb1="00000000"/>
  </w:font>
  <w:font w:name="Helvetica 55 Roman">
    <w:altName w:val="Times New Roman"/>
    <w:charset w:val="00"/>
    <w:family w:val="auto"/>
    <w:pitch w:val="variable"/>
    <w:sig w:usb0="E00002FF" w:usb1="5000785B" w:usb2="00000000" w:usb3="00000000" w:csb0="0000019F" w:csb1="00000000"/>
  </w:font>
  <w:font w:name="ＭＳ 明朝">
    <w:charset w:val="4E"/>
    <w:family w:val="auto"/>
    <w:pitch w:val="variable"/>
    <w:sig w:usb0="00000001" w:usb1="08070000" w:usb2="00000010" w:usb3="00000000" w:csb0="00020000" w:csb1="00000000"/>
  </w:font>
  <w:font w:name="Helvetica">
    <w:panose1 w:val="000000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Lucida Sans Typewriter">
    <w:panose1 w:val="020B0509030504030204"/>
    <w:charset w:val="00"/>
    <w:family w:val="auto"/>
    <w:pitch w:val="variable"/>
    <w:sig w:usb0="00000003" w:usb1="00000000" w:usb2="00000000" w:usb3="00000000" w:csb0="00000001" w:csb1="00000000"/>
  </w:font>
  <w:font w:name="SKVKFMSYMB">
    <w:altName w:val="Courier New"/>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65C3CD" w14:textId="77777777" w:rsidR="000A1C02" w:rsidRDefault="000A1C0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55" w:type="dxa"/>
      <w:tblLayout w:type="fixed"/>
      <w:tblCellMar>
        <w:left w:w="57" w:type="dxa"/>
        <w:right w:w="57" w:type="dxa"/>
      </w:tblCellMar>
      <w:tblLook w:val="0000" w:firstRow="0" w:lastRow="0" w:firstColumn="0" w:lastColumn="0" w:noHBand="0" w:noVBand="0"/>
    </w:tblPr>
    <w:tblGrid>
      <w:gridCol w:w="1988"/>
      <w:gridCol w:w="1620"/>
      <w:gridCol w:w="1800"/>
      <w:gridCol w:w="1800"/>
      <w:gridCol w:w="2347"/>
    </w:tblGrid>
    <w:tr w:rsidR="003F61F7" w:rsidRPr="00C912BA" w14:paraId="3F26EF42" w14:textId="77777777" w:rsidTr="00D74D00">
      <w:tc>
        <w:tcPr>
          <w:tcW w:w="7208" w:type="dxa"/>
          <w:gridSpan w:val="4"/>
          <w:tcBorders>
            <w:bottom w:val="single" w:sz="4" w:space="0" w:color="auto"/>
          </w:tcBorders>
        </w:tcPr>
        <w:p w14:paraId="3B08F497" w14:textId="77777777" w:rsidR="003F61F7" w:rsidRPr="00C912BA" w:rsidRDefault="003F61F7" w:rsidP="00F27527">
          <w:pPr>
            <w:pStyle w:val="Ledtext"/>
            <w:rPr>
              <w:spacing w:val="20"/>
              <w:sz w:val="16"/>
              <w:szCs w:val="16"/>
              <w:lang w:val="sv-SE"/>
            </w:rPr>
          </w:pPr>
          <w:bookmarkStart w:id="32" w:name="www"/>
          <w:r w:rsidRPr="00C912BA">
            <w:rPr>
              <w:b/>
              <w:bCs/>
              <w:sz w:val="16"/>
              <w:lang w:val="sv-SE"/>
            </w:rPr>
            <w:t>www.</w:t>
          </w:r>
          <w:r>
            <w:rPr>
              <w:b/>
              <w:bCs/>
              <w:sz w:val="16"/>
              <w:lang w:val="sv-SE"/>
            </w:rPr>
            <w:t>elegnamnden</w:t>
          </w:r>
          <w:r w:rsidRPr="00C912BA">
            <w:rPr>
              <w:b/>
              <w:bCs/>
              <w:sz w:val="16"/>
              <w:lang w:val="sv-SE"/>
            </w:rPr>
            <w:t>.se</w:t>
          </w:r>
          <w:bookmarkEnd w:id="32"/>
        </w:p>
      </w:tc>
      <w:tc>
        <w:tcPr>
          <w:tcW w:w="2347" w:type="dxa"/>
          <w:tcBorders>
            <w:bottom w:val="single" w:sz="4" w:space="0" w:color="auto"/>
          </w:tcBorders>
        </w:tcPr>
        <w:p w14:paraId="619C2AE8" w14:textId="77777777" w:rsidR="003F61F7" w:rsidRPr="00C912BA" w:rsidRDefault="003F61F7" w:rsidP="00F27527">
          <w:pPr>
            <w:pStyle w:val="Ledtext"/>
            <w:rPr>
              <w:sz w:val="16"/>
              <w:lang w:val="sv-SE"/>
            </w:rPr>
          </w:pPr>
        </w:p>
      </w:tc>
    </w:tr>
    <w:tr w:rsidR="003F61F7" w:rsidRPr="00C912BA" w14:paraId="0BBF8E42" w14:textId="77777777" w:rsidTr="00D74D00">
      <w:tc>
        <w:tcPr>
          <w:tcW w:w="1988" w:type="dxa"/>
          <w:tcBorders>
            <w:top w:val="single" w:sz="4" w:space="0" w:color="auto"/>
          </w:tcBorders>
        </w:tcPr>
        <w:p w14:paraId="53B57CCF" w14:textId="77777777" w:rsidR="003F61F7" w:rsidRPr="00C912BA" w:rsidRDefault="003F61F7" w:rsidP="00F27527">
          <w:pPr>
            <w:pStyle w:val="Ledtext"/>
            <w:rPr>
              <w:lang w:val="sv-SE"/>
            </w:rPr>
          </w:pPr>
          <w:bookmarkStart w:id="33" w:name="PostadressLed"/>
          <w:r>
            <w:rPr>
              <w:lang w:val="sv-SE"/>
            </w:rPr>
            <w:t>Postadress</w:t>
          </w:r>
          <w:bookmarkEnd w:id="33"/>
        </w:p>
      </w:tc>
      <w:tc>
        <w:tcPr>
          <w:tcW w:w="1620" w:type="dxa"/>
          <w:tcBorders>
            <w:top w:val="single" w:sz="4" w:space="0" w:color="auto"/>
          </w:tcBorders>
        </w:tcPr>
        <w:p w14:paraId="7481F620" w14:textId="77777777" w:rsidR="003F61F7" w:rsidRPr="00C912BA" w:rsidRDefault="003F61F7" w:rsidP="00F27527">
          <w:pPr>
            <w:pStyle w:val="Ledtext"/>
            <w:ind w:left="-63"/>
            <w:rPr>
              <w:lang w:val="sv-SE"/>
            </w:rPr>
          </w:pPr>
          <w:r>
            <w:rPr>
              <w:lang w:val="sv-SE"/>
            </w:rPr>
            <w:t>Besöksadress</w:t>
          </w:r>
        </w:p>
      </w:tc>
      <w:tc>
        <w:tcPr>
          <w:tcW w:w="1800" w:type="dxa"/>
          <w:tcBorders>
            <w:top w:val="single" w:sz="4" w:space="0" w:color="auto"/>
          </w:tcBorders>
        </w:tcPr>
        <w:p w14:paraId="38CC1D2A" w14:textId="77777777" w:rsidR="003F61F7" w:rsidRPr="00C912BA" w:rsidRDefault="003F61F7" w:rsidP="00F27527">
          <w:pPr>
            <w:pStyle w:val="Ledtext"/>
            <w:rPr>
              <w:lang w:val="sv-SE"/>
            </w:rPr>
          </w:pPr>
          <w:bookmarkStart w:id="34" w:name="TelefonVaxelLed"/>
          <w:r>
            <w:rPr>
              <w:lang w:val="sv-SE"/>
            </w:rPr>
            <w:t>Telefon växel</w:t>
          </w:r>
          <w:bookmarkEnd w:id="34"/>
        </w:p>
      </w:tc>
      <w:tc>
        <w:tcPr>
          <w:tcW w:w="1800" w:type="dxa"/>
          <w:tcBorders>
            <w:top w:val="single" w:sz="4" w:space="0" w:color="auto"/>
          </w:tcBorders>
        </w:tcPr>
        <w:p w14:paraId="0987B1B2" w14:textId="77777777" w:rsidR="003F61F7" w:rsidRPr="00C912BA" w:rsidRDefault="003F61F7" w:rsidP="00F27527">
          <w:pPr>
            <w:pStyle w:val="Ledtext"/>
            <w:rPr>
              <w:lang w:val="sv-SE"/>
            </w:rPr>
          </w:pPr>
          <w:bookmarkStart w:id="35" w:name="TelefonVaxelUtlLedtext"/>
          <w:bookmarkEnd w:id="35"/>
        </w:p>
      </w:tc>
      <w:tc>
        <w:tcPr>
          <w:tcW w:w="2347" w:type="dxa"/>
          <w:tcBorders>
            <w:top w:val="single" w:sz="4" w:space="0" w:color="auto"/>
          </w:tcBorders>
        </w:tcPr>
        <w:p w14:paraId="35B8C08C" w14:textId="77777777" w:rsidR="003F61F7" w:rsidRPr="00C912BA" w:rsidRDefault="003F61F7" w:rsidP="00F27527">
          <w:pPr>
            <w:pStyle w:val="Ledtext"/>
            <w:rPr>
              <w:lang w:val="sv-SE"/>
            </w:rPr>
          </w:pPr>
          <w:bookmarkStart w:id="36" w:name="EpostLed"/>
          <w:r>
            <w:rPr>
              <w:lang w:val="sv-SE"/>
            </w:rPr>
            <w:t>E-postadress</w:t>
          </w:r>
          <w:bookmarkEnd w:id="36"/>
        </w:p>
      </w:tc>
    </w:tr>
    <w:tr w:rsidR="003F61F7" w:rsidRPr="00C912BA" w14:paraId="06607072" w14:textId="77777777" w:rsidTr="00D74D00">
      <w:tc>
        <w:tcPr>
          <w:tcW w:w="1988" w:type="dxa"/>
        </w:tcPr>
        <w:p w14:paraId="4EC133D2" w14:textId="77777777" w:rsidR="003F61F7" w:rsidRPr="00C912BA" w:rsidRDefault="003F61F7" w:rsidP="00F27527">
          <w:pPr>
            <w:pStyle w:val="Ledtext"/>
            <w:rPr>
              <w:b/>
              <w:bCs/>
              <w:lang w:val="sv-SE"/>
            </w:rPr>
          </w:pPr>
          <w:bookmarkStart w:id="37" w:name="Postadress"/>
          <w:r>
            <w:rPr>
              <w:b/>
              <w:bCs/>
              <w:lang w:val="sv-SE"/>
            </w:rPr>
            <w:t xml:space="preserve">171 94  SOLNA </w:t>
          </w:r>
          <w:bookmarkEnd w:id="37"/>
        </w:p>
      </w:tc>
      <w:tc>
        <w:tcPr>
          <w:tcW w:w="1620" w:type="dxa"/>
        </w:tcPr>
        <w:p w14:paraId="64EDE1D1" w14:textId="77777777" w:rsidR="003F61F7" w:rsidRPr="00C912BA" w:rsidRDefault="003F61F7" w:rsidP="00F27527">
          <w:pPr>
            <w:pStyle w:val="Ledtext"/>
            <w:ind w:left="-57"/>
            <w:rPr>
              <w:b/>
              <w:bCs/>
              <w:lang w:val="sv-SE"/>
            </w:rPr>
          </w:pPr>
          <w:r>
            <w:rPr>
              <w:b/>
              <w:bCs/>
              <w:lang w:val="sv-SE"/>
            </w:rPr>
            <w:t>Korta gatan 10</w:t>
          </w:r>
        </w:p>
      </w:tc>
      <w:tc>
        <w:tcPr>
          <w:tcW w:w="1800" w:type="dxa"/>
        </w:tcPr>
        <w:p w14:paraId="14FD09A9" w14:textId="77777777" w:rsidR="003F61F7" w:rsidRPr="00C912BA" w:rsidRDefault="003F61F7" w:rsidP="00F27527">
          <w:pPr>
            <w:pStyle w:val="Ledtext"/>
            <w:rPr>
              <w:b/>
              <w:bCs/>
              <w:lang w:val="sv-SE"/>
            </w:rPr>
          </w:pPr>
          <w:bookmarkStart w:id="38" w:name="TelefonVaxel"/>
          <w:r>
            <w:rPr>
              <w:b/>
              <w:bCs/>
              <w:lang w:val="sv-SE"/>
            </w:rPr>
            <w:t xml:space="preserve">010-574 21 00 </w:t>
          </w:r>
          <w:bookmarkEnd w:id="38"/>
          <w:r>
            <w:rPr>
              <w:b/>
              <w:bCs/>
              <w:lang w:val="sv-SE"/>
            </w:rPr>
            <w:t xml:space="preserve"> </w:t>
          </w:r>
        </w:p>
      </w:tc>
      <w:tc>
        <w:tcPr>
          <w:tcW w:w="1800" w:type="dxa"/>
        </w:tcPr>
        <w:p w14:paraId="4A68601A" w14:textId="77777777" w:rsidR="003F61F7" w:rsidRPr="00C912BA" w:rsidRDefault="003F61F7" w:rsidP="00F27527">
          <w:pPr>
            <w:pStyle w:val="Ledtext"/>
            <w:rPr>
              <w:b/>
              <w:bCs/>
              <w:lang w:val="sv-SE"/>
            </w:rPr>
          </w:pPr>
          <w:bookmarkStart w:id="39" w:name="TelefonVaxelUtl"/>
          <w:bookmarkEnd w:id="39"/>
        </w:p>
      </w:tc>
      <w:tc>
        <w:tcPr>
          <w:tcW w:w="2347" w:type="dxa"/>
        </w:tcPr>
        <w:p w14:paraId="213B98C5" w14:textId="77777777" w:rsidR="003F61F7" w:rsidRPr="00C912BA" w:rsidRDefault="003F61F7" w:rsidP="00F27527">
          <w:pPr>
            <w:pStyle w:val="Ledtext"/>
            <w:rPr>
              <w:b/>
              <w:bCs/>
              <w:lang w:val="sv-SE"/>
            </w:rPr>
          </w:pPr>
          <w:bookmarkStart w:id="40" w:name="EmailFot"/>
          <w:r>
            <w:rPr>
              <w:b/>
              <w:bCs/>
              <w:lang w:val="sv-SE"/>
            </w:rPr>
            <w:t>kansliet@elegnamnden.se</w:t>
          </w:r>
          <w:bookmarkEnd w:id="40"/>
        </w:p>
      </w:tc>
    </w:tr>
  </w:tbl>
  <w:p w14:paraId="07C1B5E6" w14:textId="4AB8A180" w:rsidR="003F61F7" w:rsidRDefault="003F61F7" w:rsidP="00E446BC">
    <w:pPr>
      <w:tabs>
        <w:tab w:val="left" w:pos="1787"/>
        <w:tab w:val="center" w:pos="3976"/>
        <w:tab w:val="center" w:pos="6816"/>
        <w:tab w:val="right" w:pos="9940"/>
      </w:tabs>
      <w:jc w:val="both"/>
      <w:rPr>
        <w:color w:val="808080"/>
        <w:sz w:val="16"/>
      </w:rPr>
    </w:pPr>
    <w:r w:rsidRPr="00C65078">
      <w:rPr>
        <w:color w:val="808080"/>
        <w:sz w:val="16"/>
      </w:rPr>
      <w:tab/>
    </w:r>
    <w:r>
      <w:rPr>
        <w:color w:val="808080"/>
        <w:sz w:val="16"/>
      </w:rPr>
      <w:tab/>
    </w:r>
    <w:r>
      <w:rPr>
        <w:color w:val="808080"/>
        <w:sz w:val="16"/>
      </w:rPr>
      <w:tab/>
    </w:r>
    <w:r>
      <w:rPr>
        <w:color w:val="808080"/>
        <w:sz w:val="16"/>
      </w:rPr>
      <w:tab/>
      <w:t xml:space="preserve"> </w:t>
    </w:r>
    <w:r>
      <w:rPr>
        <w:color w:val="808080"/>
        <w:sz w:val="16"/>
      </w:rPr>
      <w:fldChar w:fldCharType="begin"/>
    </w:r>
    <w:r>
      <w:rPr>
        <w:color w:val="808080"/>
        <w:sz w:val="16"/>
      </w:rPr>
      <w:instrText xml:space="preserve"> PAGE </w:instrText>
    </w:r>
    <w:r>
      <w:rPr>
        <w:color w:val="808080"/>
        <w:sz w:val="16"/>
      </w:rPr>
      <w:fldChar w:fldCharType="separate"/>
    </w:r>
    <w:r w:rsidR="000A1C02">
      <w:rPr>
        <w:noProof/>
        <w:color w:val="808080"/>
        <w:sz w:val="16"/>
      </w:rPr>
      <w:t>10</w:t>
    </w:r>
    <w:r>
      <w:rPr>
        <w:color w:val="808080"/>
        <w:sz w:val="16"/>
      </w:rPr>
      <w:fldChar w:fldCharType="end"/>
    </w:r>
    <w:r>
      <w:rPr>
        <w:color w:val="808080"/>
        <w:sz w:val="16"/>
      </w:rPr>
      <w:t xml:space="preserve"> (</w:t>
    </w:r>
    <w:r>
      <w:rPr>
        <w:color w:val="808080"/>
        <w:sz w:val="16"/>
      </w:rPr>
      <w:fldChar w:fldCharType="begin"/>
    </w:r>
    <w:r>
      <w:rPr>
        <w:color w:val="808080"/>
        <w:sz w:val="16"/>
      </w:rPr>
      <w:instrText xml:space="preserve"> NUMPAGES </w:instrText>
    </w:r>
    <w:r>
      <w:rPr>
        <w:color w:val="808080"/>
        <w:sz w:val="16"/>
      </w:rPr>
      <w:fldChar w:fldCharType="separate"/>
    </w:r>
    <w:r w:rsidR="000A1C02">
      <w:rPr>
        <w:noProof/>
        <w:color w:val="808080"/>
        <w:sz w:val="16"/>
      </w:rPr>
      <w:t>14</w:t>
    </w:r>
    <w:r>
      <w:rPr>
        <w:color w:val="808080"/>
        <w:sz w:val="16"/>
      </w:rPr>
      <w:fldChar w:fldCharType="end"/>
    </w:r>
    <w:r>
      <w:rPr>
        <w:color w:val="808080"/>
        <w:sz w:val="16"/>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BDEFD" w14:textId="77777777" w:rsidR="000A1C02" w:rsidRDefault="000A1C0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ECF727" w14:textId="77777777" w:rsidR="003F61F7" w:rsidRDefault="003F61F7">
      <w:pPr>
        <w:spacing w:line="240" w:lineRule="auto"/>
      </w:pPr>
      <w:r>
        <w:separator/>
      </w:r>
    </w:p>
  </w:footnote>
  <w:footnote w:type="continuationSeparator" w:id="0">
    <w:p w14:paraId="5AB5D98A" w14:textId="77777777" w:rsidR="003F61F7" w:rsidRDefault="003F61F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AE2F9" w14:textId="54721629" w:rsidR="004D3061" w:rsidRDefault="004D3061">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CEC393" w14:textId="54E44684" w:rsidR="003F61F7" w:rsidRDefault="00FE742B">
    <w:pPr>
      <w:rPr>
        <w:sz w:val="16"/>
        <w:szCs w:val="16"/>
        <w:lang w:val="en-US"/>
      </w:rPr>
    </w:pPr>
    <w:r w:rsidRPr="00276016">
      <w:rPr>
        <w:rFonts w:ascii="SKVKFMSYMB" w:hAnsi="SKVKFMSYMB"/>
        <w:noProof/>
        <w:sz w:val="64"/>
        <w:szCs w:val="64"/>
        <w:lang w:val="en-US" w:eastAsia="en-US"/>
      </w:rPr>
      <w:drawing>
        <wp:inline distT="0" distB="0" distL="0" distR="0" wp14:anchorId="2021EA73" wp14:editId="502BF18D">
          <wp:extent cx="864000" cy="86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og_cmyk_transp_ny.jpg"/>
                  <pic:cNvPicPr/>
                </pic:nvPicPr>
                <pic:blipFill>
                  <a:blip r:embed="rId1">
                    <a:extLst>
                      <a:ext uri="{28A0092B-C50C-407E-A947-70E740481C1C}">
                        <a14:useLocalDpi xmlns:a14="http://schemas.microsoft.com/office/drawing/2010/main" val="0"/>
                      </a:ext>
                    </a:extLst>
                  </a:blip>
                  <a:stretch>
                    <a:fillRect/>
                  </a:stretch>
                </pic:blipFill>
                <pic:spPr>
                  <a:xfrm>
                    <a:off x="0" y="0"/>
                    <a:ext cx="864000" cy="864000"/>
                  </a:xfrm>
                  <a:prstGeom prst="rect">
                    <a:avLst/>
                  </a:prstGeom>
                </pic:spPr>
              </pic:pic>
            </a:graphicData>
          </a:graphic>
        </wp:inline>
      </w:drawing>
    </w:r>
    <w:r w:rsidR="006247DB" w:rsidRPr="006247DB">
      <w:rPr>
        <w:sz w:val="16"/>
        <w:szCs w:val="16"/>
        <w:lang w:val="en-US"/>
      </w:rPr>
      <w:t xml:space="preserve"> </w:t>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516AA">
      <w:rPr>
        <w:sz w:val="16"/>
        <w:szCs w:val="16"/>
        <w:lang w:val="en-US"/>
      </w:rPr>
      <w:t>ELN-0607</w:t>
    </w:r>
    <w:r w:rsidR="006516AA" w:rsidRPr="00BB4873">
      <w:rPr>
        <w:sz w:val="16"/>
        <w:szCs w:val="16"/>
        <w:lang w:val="en-US"/>
      </w:rPr>
      <w:t>-v1.</w:t>
    </w:r>
    <w:r w:rsidR="00505A70">
      <w:rPr>
        <w:sz w:val="16"/>
        <w:szCs w:val="16"/>
        <w:lang w:val="en-US"/>
      </w:rPr>
      <w:t>1</w:t>
    </w:r>
  </w:p>
  <w:p w14:paraId="0035F79C" w14:textId="77777777" w:rsidR="00494566" w:rsidRDefault="00494566">
    <w:pPr>
      <w:rPr>
        <w:rFonts w:eastAsia="Arial" w:cs="Arial"/>
        <w:color w:val="808080"/>
        <w:sz w:val="16"/>
        <w:szCs w:val="16"/>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7B839C" w14:textId="37C9056D" w:rsidR="004D3061" w:rsidRDefault="004D306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7"/>
    <w:lvl w:ilvl="0">
      <w:start w:val="1"/>
      <w:numFmt w:val="bullet"/>
      <w:lvlText w:val=""/>
      <w:lvlJc w:val="left"/>
      <w:pPr>
        <w:tabs>
          <w:tab w:val="num" w:pos="720"/>
        </w:tabs>
        <w:ind w:left="720" w:hanging="360"/>
      </w:pPr>
      <w:rPr>
        <w:rFonts w:ascii="Wingdings" w:hAnsi="Wingdings"/>
      </w:rPr>
    </w:lvl>
  </w:abstractNum>
  <w:abstractNum w:abstractNumId="1">
    <w:nsid w:val="004E5114"/>
    <w:multiLevelType w:val="hybridMultilevel"/>
    <w:tmpl w:val="4468E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601437"/>
    <w:multiLevelType w:val="hybridMultilevel"/>
    <w:tmpl w:val="8F484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044A2"/>
    <w:multiLevelType w:val="hybridMultilevel"/>
    <w:tmpl w:val="653AD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AD055A"/>
    <w:multiLevelType w:val="hybridMultilevel"/>
    <w:tmpl w:val="A1D86BB8"/>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1420377F"/>
    <w:multiLevelType w:val="hybridMultilevel"/>
    <w:tmpl w:val="A4CCB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9693E"/>
    <w:multiLevelType w:val="hybridMultilevel"/>
    <w:tmpl w:val="8E00F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095659"/>
    <w:multiLevelType w:val="hybridMultilevel"/>
    <w:tmpl w:val="BC405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91ECC"/>
    <w:multiLevelType w:val="hybridMultilevel"/>
    <w:tmpl w:val="78C23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E86EBE"/>
    <w:multiLevelType w:val="hybridMultilevel"/>
    <w:tmpl w:val="A1607B3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23572E5"/>
    <w:multiLevelType w:val="hybridMultilevel"/>
    <w:tmpl w:val="19AAC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C7473"/>
    <w:multiLevelType w:val="hybridMultilevel"/>
    <w:tmpl w:val="7A42BE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4D6E57"/>
    <w:multiLevelType w:val="hybridMultilevel"/>
    <w:tmpl w:val="6C3A7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3F00"/>
    <w:multiLevelType w:val="hybridMultilevel"/>
    <w:tmpl w:val="4122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D32E3"/>
    <w:multiLevelType w:val="hybridMultilevel"/>
    <w:tmpl w:val="E5126C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2022D54"/>
    <w:multiLevelType w:val="hybridMultilevel"/>
    <w:tmpl w:val="6CDA65C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6">
    <w:nsid w:val="32786D8F"/>
    <w:multiLevelType w:val="hybridMultilevel"/>
    <w:tmpl w:val="9372DF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A95045"/>
    <w:multiLevelType w:val="hybridMultilevel"/>
    <w:tmpl w:val="886C028C"/>
    <w:lvl w:ilvl="0" w:tplc="1D9C6A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5C00CB"/>
    <w:multiLevelType w:val="hybridMultilevel"/>
    <w:tmpl w:val="573028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48EC5C06"/>
    <w:multiLevelType w:val="hybridMultilevel"/>
    <w:tmpl w:val="1B5E3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957FDF"/>
    <w:multiLevelType w:val="hybridMultilevel"/>
    <w:tmpl w:val="B90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E37EF8"/>
    <w:multiLevelType w:val="hybridMultilevel"/>
    <w:tmpl w:val="8664357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557C3F11"/>
    <w:multiLevelType w:val="hybridMultilevel"/>
    <w:tmpl w:val="82C6550C"/>
    <w:lvl w:ilvl="0" w:tplc="04090001">
      <w:start w:val="1"/>
      <w:numFmt w:val="bullet"/>
      <w:pStyle w:val="Hbodybulleted"/>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E27D30"/>
    <w:multiLevelType w:val="hybridMultilevel"/>
    <w:tmpl w:val="D8E09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AC4148"/>
    <w:multiLevelType w:val="hybridMultilevel"/>
    <w:tmpl w:val="664A8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373EA1"/>
    <w:multiLevelType w:val="hybridMultilevel"/>
    <w:tmpl w:val="C058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7E10DF"/>
    <w:multiLevelType w:val="hybridMultilevel"/>
    <w:tmpl w:val="C02A8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8E43F7"/>
    <w:multiLevelType w:val="hybridMultilevel"/>
    <w:tmpl w:val="1FEAC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4D5374"/>
    <w:multiLevelType w:val="hybridMultilevel"/>
    <w:tmpl w:val="9A564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589479D"/>
    <w:multiLevelType w:val="hybridMultilevel"/>
    <w:tmpl w:val="1F042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DF2D96"/>
    <w:multiLevelType w:val="multilevel"/>
    <w:tmpl w:val="5910160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777928D8"/>
    <w:multiLevelType w:val="hybridMultilevel"/>
    <w:tmpl w:val="4DF4F25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7EEE4FE6"/>
    <w:multiLevelType w:val="hybridMultilevel"/>
    <w:tmpl w:val="C874824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22"/>
  </w:num>
  <w:num w:numId="2">
    <w:abstractNumId w:val="30"/>
  </w:num>
  <w:num w:numId="3">
    <w:abstractNumId w:val="6"/>
  </w:num>
  <w:num w:numId="4">
    <w:abstractNumId w:val="7"/>
  </w:num>
  <w:num w:numId="5">
    <w:abstractNumId w:val="10"/>
  </w:num>
  <w:num w:numId="6">
    <w:abstractNumId w:val="15"/>
  </w:num>
  <w:num w:numId="7">
    <w:abstractNumId w:val="28"/>
  </w:num>
  <w:num w:numId="8">
    <w:abstractNumId w:val="29"/>
  </w:num>
  <w:num w:numId="9">
    <w:abstractNumId w:val="8"/>
  </w:num>
  <w:num w:numId="10">
    <w:abstractNumId w:val="32"/>
  </w:num>
  <w:num w:numId="11">
    <w:abstractNumId w:val="16"/>
  </w:num>
  <w:num w:numId="12">
    <w:abstractNumId w:val="27"/>
  </w:num>
  <w:num w:numId="13">
    <w:abstractNumId w:val="25"/>
  </w:num>
  <w:num w:numId="14">
    <w:abstractNumId w:val="11"/>
  </w:num>
  <w:num w:numId="15">
    <w:abstractNumId w:val="9"/>
  </w:num>
  <w:num w:numId="16">
    <w:abstractNumId w:val="21"/>
  </w:num>
  <w:num w:numId="17">
    <w:abstractNumId w:val="26"/>
  </w:num>
  <w:num w:numId="18">
    <w:abstractNumId w:val="24"/>
  </w:num>
  <w:num w:numId="19">
    <w:abstractNumId w:val="14"/>
  </w:num>
  <w:num w:numId="20">
    <w:abstractNumId w:val="23"/>
  </w:num>
  <w:num w:numId="21">
    <w:abstractNumId w:val="17"/>
  </w:num>
  <w:num w:numId="22">
    <w:abstractNumId w:val="12"/>
  </w:num>
  <w:num w:numId="23">
    <w:abstractNumId w:val="19"/>
  </w:num>
  <w:num w:numId="24">
    <w:abstractNumId w:val="2"/>
  </w:num>
  <w:num w:numId="25">
    <w:abstractNumId w:val="3"/>
  </w:num>
  <w:num w:numId="26">
    <w:abstractNumId w:val="20"/>
  </w:num>
  <w:num w:numId="27">
    <w:abstractNumId w:val="0"/>
  </w:num>
  <w:num w:numId="28">
    <w:abstractNumId w:val="1"/>
  </w:num>
  <w:num w:numId="29">
    <w:abstractNumId w:val="5"/>
  </w:num>
  <w:num w:numId="30">
    <w:abstractNumId w:val="31"/>
  </w:num>
  <w:num w:numId="31">
    <w:abstractNumId w:val="4"/>
  </w:num>
  <w:num w:numId="32">
    <w:abstractNumId w:val="18"/>
  </w:num>
  <w:num w:numId="33">
    <w:abstractNumId w:val="13"/>
  </w:num>
  <w:numIdMacAtCleanup w:val="2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fan@aaa-sec.com">
    <w15:presenceInfo w15:providerId="Windows Live" w15:userId="cfc2860fe13a0726"/>
  </w15:person>
  <w15:person w15:author="Stefan Santesson">
    <w15:presenceInfo w15:providerId="Windows Live" w15:userId="cfc2860fe13a0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activeWritingStyle w:appName="MSWord" w:lang="en-US" w:vendorID="64" w:dllVersion="131078" w:nlCheck="1" w:checkStyle="0"/>
  <w:activeWritingStyle w:appName="MSWord" w:lang="en-GB" w:vendorID="64" w:dllVersion="131078" w:nlCheck="1" w:checkStyle="1"/>
  <w:activeWritingStyle w:appName="MSWord" w:lang="sv-SE" w:vendorID="22" w:dllVersion="513" w:checkStyle="1"/>
  <w:proofState w:spelling="clean" w:grammar="clean"/>
  <w:defaultTabStop w:val="720"/>
  <w:autoHyphenation/>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4"/>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CAB"/>
    <w:rsid w:val="000021D5"/>
    <w:rsid w:val="0000431E"/>
    <w:rsid w:val="000044EF"/>
    <w:rsid w:val="00005C0F"/>
    <w:rsid w:val="00006B4B"/>
    <w:rsid w:val="000135DB"/>
    <w:rsid w:val="000154F3"/>
    <w:rsid w:val="0001596B"/>
    <w:rsid w:val="00016F4F"/>
    <w:rsid w:val="00017E70"/>
    <w:rsid w:val="00020132"/>
    <w:rsid w:val="00021F5F"/>
    <w:rsid w:val="00023102"/>
    <w:rsid w:val="00023874"/>
    <w:rsid w:val="00023D2F"/>
    <w:rsid w:val="00024167"/>
    <w:rsid w:val="00024602"/>
    <w:rsid w:val="00026A5E"/>
    <w:rsid w:val="00030CDA"/>
    <w:rsid w:val="00031F53"/>
    <w:rsid w:val="00034115"/>
    <w:rsid w:val="000422C6"/>
    <w:rsid w:val="000446C8"/>
    <w:rsid w:val="000458DE"/>
    <w:rsid w:val="00047AF4"/>
    <w:rsid w:val="00047CDA"/>
    <w:rsid w:val="00050932"/>
    <w:rsid w:val="00052118"/>
    <w:rsid w:val="00052565"/>
    <w:rsid w:val="0005627F"/>
    <w:rsid w:val="00057444"/>
    <w:rsid w:val="000645A6"/>
    <w:rsid w:val="00066A85"/>
    <w:rsid w:val="000674D5"/>
    <w:rsid w:val="00067F93"/>
    <w:rsid w:val="000718A7"/>
    <w:rsid w:val="00071C48"/>
    <w:rsid w:val="0007485F"/>
    <w:rsid w:val="00074A3A"/>
    <w:rsid w:val="000815C6"/>
    <w:rsid w:val="00083649"/>
    <w:rsid w:val="00083F02"/>
    <w:rsid w:val="00084B2C"/>
    <w:rsid w:val="00085F2D"/>
    <w:rsid w:val="000879AC"/>
    <w:rsid w:val="00090192"/>
    <w:rsid w:val="00091883"/>
    <w:rsid w:val="000A1C02"/>
    <w:rsid w:val="000A2B63"/>
    <w:rsid w:val="000A4CC6"/>
    <w:rsid w:val="000A5158"/>
    <w:rsid w:val="000A543F"/>
    <w:rsid w:val="000A67A3"/>
    <w:rsid w:val="000B08F8"/>
    <w:rsid w:val="000B0A73"/>
    <w:rsid w:val="000B12FC"/>
    <w:rsid w:val="000B3303"/>
    <w:rsid w:val="000B3514"/>
    <w:rsid w:val="000B65E6"/>
    <w:rsid w:val="000C0772"/>
    <w:rsid w:val="000C0EA7"/>
    <w:rsid w:val="000C16AA"/>
    <w:rsid w:val="000C189F"/>
    <w:rsid w:val="000C40FC"/>
    <w:rsid w:val="000C4C49"/>
    <w:rsid w:val="000C54EC"/>
    <w:rsid w:val="000D0405"/>
    <w:rsid w:val="000D08CE"/>
    <w:rsid w:val="000D10F0"/>
    <w:rsid w:val="000D1637"/>
    <w:rsid w:val="000D43EA"/>
    <w:rsid w:val="000D5781"/>
    <w:rsid w:val="000E05C4"/>
    <w:rsid w:val="000E219A"/>
    <w:rsid w:val="000E24F6"/>
    <w:rsid w:val="000E2CCB"/>
    <w:rsid w:val="000E51AE"/>
    <w:rsid w:val="000E5D0F"/>
    <w:rsid w:val="000F010E"/>
    <w:rsid w:val="000F09B4"/>
    <w:rsid w:val="000F23E6"/>
    <w:rsid w:val="000F407D"/>
    <w:rsid w:val="000F4C3E"/>
    <w:rsid w:val="000F5EF1"/>
    <w:rsid w:val="000F6EFF"/>
    <w:rsid w:val="001007B4"/>
    <w:rsid w:val="001041FE"/>
    <w:rsid w:val="001072A8"/>
    <w:rsid w:val="00110C17"/>
    <w:rsid w:val="00111E69"/>
    <w:rsid w:val="001122C1"/>
    <w:rsid w:val="0011414C"/>
    <w:rsid w:val="00115F3F"/>
    <w:rsid w:val="0011689F"/>
    <w:rsid w:val="00124D92"/>
    <w:rsid w:val="00125772"/>
    <w:rsid w:val="00126E1B"/>
    <w:rsid w:val="00126E5C"/>
    <w:rsid w:val="00127303"/>
    <w:rsid w:val="0013043F"/>
    <w:rsid w:val="00130904"/>
    <w:rsid w:val="00131BCB"/>
    <w:rsid w:val="00131F88"/>
    <w:rsid w:val="0013275F"/>
    <w:rsid w:val="0013346B"/>
    <w:rsid w:val="0013584D"/>
    <w:rsid w:val="00140DB3"/>
    <w:rsid w:val="0014367E"/>
    <w:rsid w:val="00144EAB"/>
    <w:rsid w:val="0014584C"/>
    <w:rsid w:val="00145E97"/>
    <w:rsid w:val="00146558"/>
    <w:rsid w:val="001466B7"/>
    <w:rsid w:val="00147C7E"/>
    <w:rsid w:val="001516CF"/>
    <w:rsid w:val="00151938"/>
    <w:rsid w:val="001540E4"/>
    <w:rsid w:val="00154CC4"/>
    <w:rsid w:val="00156B8E"/>
    <w:rsid w:val="00160EA6"/>
    <w:rsid w:val="00161403"/>
    <w:rsid w:val="00163C96"/>
    <w:rsid w:val="00164DA0"/>
    <w:rsid w:val="00165083"/>
    <w:rsid w:val="00165C6D"/>
    <w:rsid w:val="00165ED8"/>
    <w:rsid w:val="001704A9"/>
    <w:rsid w:val="001716DA"/>
    <w:rsid w:val="0017176B"/>
    <w:rsid w:val="00175985"/>
    <w:rsid w:val="001761C6"/>
    <w:rsid w:val="001771E3"/>
    <w:rsid w:val="00177F6C"/>
    <w:rsid w:val="0018029E"/>
    <w:rsid w:val="00181FAC"/>
    <w:rsid w:val="00182C9D"/>
    <w:rsid w:val="0018374D"/>
    <w:rsid w:val="00184CDC"/>
    <w:rsid w:val="001873DB"/>
    <w:rsid w:val="001914E8"/>
    <w:rsid w:val="00192ACF"/>
    <w:rsid w:val="00192C8B"/>
    <w:rsid w:val="001938D3"/>
    <w:rsid w:val="00194169"/>
    <w:rsid w:val="00194EAB"/>
    <w:rsid w:val="001969C2"/>
    <w:rsid w:val="001A335B"/>
    <w:rsid w:val="001A3B49"/>
    <w:rsid w:val="001A409D"/>
    <w:rsid w:val="001A549D"/>
    <w:rsid w:val="001A5B2D"/>
    <w:rsid w:val="001A5DE1"/>
    <w:rsid w:val="001A6741"/>
    <w:rsid w:val="001A6857"/>
    <w:rsid w:val="001B10A1"/>
    <w:rsid w:val="001B4998"/>
    <w:rsid w:val="001B4EEA"/>
    <w:rsid w:val="001C30FD"/>
    <w:rsid w:val="001C4B5E"/>
    <w:rsid w:val="001C605C"/>
    <w:rsid w:val="001C67E1"/>
    <w:rsid w:val="001C6904"/>
    <w:rsid w:val="001C731B"/>
    <w:rsid w:val="001D07BB"/>
    <w:rsid w:val="001D0903"/>
    <w:rsid w:val="001D3542"/>
    <w:rsid w:val="001D4483"/>
    <w:rsid w:val="001D4D6B"/>
    <w:rsid w:val="001D6C55"/>
    <w:rsid w:val="001D74A2"/>
    <w:rsid w:val="001E05CC"/>
    <w:rsid w:val="001E0B16"/>
    <w:rsid w:val="001E1411"/>
    <w:rsid w:val="001E216A"/>
    <w:rsid w:val="001E2405"/>
    <w:rsid w:val="001E4658"/>
    <w:rsid w:val="001E5645"/>
    <w:rsid w:val="001E5F48"/>
    <w:rsid w:val="001E600A"/>
    <w:rsid w:val="001F11A9"/>
    <w:rsid w:val="001F235E"/>
    <w:rsid w:val="001F2713"/>
    <w:rsid w:val="001F3290"/>
    <w:rsid w:val="001F456A"/>
    <w:rsid w:val="001F53FB"/>
    <w:rsid w:val="001F7148"/>
    <w:rsid w:val="00201FC9"/>
    <w:rsid w:val="00202A34"/>
    <w:rsid w:val="002045C1"/>
    <w:rsid w:val="002069EF"/>
    <w:rsid w:val="002077EB"/>
    <w:rsid w:val="0021133C"/>
    <w:rsid w:val="00213CDF"/>
    <w:rsid w:val="002150CE"/>
    <w:rsid w:val="00215361"/>
    <w:rsid w:val="0021556B"/>
    <w:rsid w:val="00217C88"/>
    <w:rsid w:val="00221687"/>
    <w:rsid w:val="0022514F"/>
    <w:rsid w:val="00225D15"/>
    <w:rsid w:val="00227E48"/>
    <w:rsid w:val="00232D30"/>
    <w:rsid w:val="0023301B"/>
    <w:rsid w:val="002339F7"/>
    <w:rsid w:val="00234292"/>
    <w:rsid w:val="00234E8D"/>
    <w:rsid w:val="00236191"/>
    <w:rsid w:val="00236741"/>
    <w:rsid w:val="00244053"/>
    <w:rsid w:val="00244958"/>
    <w:rsid w:val="00246B9F"/>
    <w:rsid w:val="00246CAE"/>
    <w:rsid w:val="00250E48"/>
    <w:rsid w:val="002515E6"/>
    <w:rsid w:val="00251BFE"/>
    <w:rsid w:val="002520CA"/>
    <w:rsid w:val="002530C0"/>
    <w:rsid w:val="0025486D"/>
    <w:rsid w:val="00256552"/>
    <w:rsid w:val="0025672E"/>
    <w:rsid w:val="0025685D"/>
    <w:rsid w:val="00256C4D"/>
    <w:rsid w:val="00260052"/>
    <w:rsid w:val="002603E8"/>
    <w:rsid w:val="00261FA2"/>
    <w:rsid w:val="0026487D"/>
    <w:rsid w:val="00264A8E"/>
    <w:rsid w:val="00264C93"/>
    <w:rsid w:val="0026503C"/>
    <w:rsid w:val="002654CE"/>
    <w:rsid w:val="002663F2"/>
    <w:rsid w:val="002678C7"/>
    <w:rsid w:val="002711B4"/>
    <w:rsid w:val="00272DFF"/>
    <w:rsid w:val="002747C7"/>
    <w:rsid w:val="0027549D"/>
    <w:rsid w:val="00275A02"/>
    <w:rsid w:val="0027765F"/>
    <w:rsid w:val="002800A0"/>
    <w:rsid w:val="00280DC3"/>
    <w:rsid w:val="00282432"/>
    <w:rsid w:val="00282DD3"/>
    <w:rsid w:val="00282F79"/>
    <w:rsid w:val="00284919"/>
    <w:rsid w:val="00285834"/>
    <w:rsid w:val="00291493"/>
    <w:rsid w:val="0029179E"/>
    <w:rsid w:val="002A08BC"/>
    <w:rsid w:val="002A1B85"/>
    <w:rsid w:val="002A577D"/>
    <w:rsid w:val="002A5AC4"/>
    <w:rsid w:val="002A5F0D"/>
    <w:rsid w:val="002A6027"/>
    <w:rsid w:val="002B0666"/>
    <w:rsid w:val="002B3724"/>
    <w:rsid w:val="002B5BFF"/>
    <w:rsid w:val="002B5FDD"/>
    <w:rsid w:val="002B7279"/>
    <w:rsid w:val="002B76B3"/>
    <w:rsid w:val="002C0525"/>
    <w:rsid w:val="002C2A97"/>
    <w:rsid w:val="002C344E"/>
    <w:rsid w:val="002C436B"/>
    <w:rsid w:val="002C51BC"/>
    <w:rsid w:val="002C566D"/>
    <w:rsid w:val="002C7712"/>
    <w:rsid w:val="002C7D55"/>
    <w:rsid w:val="002D158F"/>
    <w:rsid w:val="002D1C21"/>
    <w:rsid w:val="002D3FE2"/>
    <w:rsid w:val="002D4B01"/>
    <w:rsid w:val="002D4B05"/>
    <w:rsid w:val="002D523E"/>
    <w:rsid w:val="002D73BD"/>
    <w:rsid w:val="002E207E"/>
    <w:rsid w:val="002E3159"/>
    <w:rsid w:val="002E36C8"/>
    <w:rsid w:val="002F0B2B"/>
    <w:rsid w:val="002F0F2D"/>
    <w:rsid w:val="002F28DA"/>
    <w:rsid w:val="002F4C53"/>
    <w:rsid w:val="002F695F"/>
    <w:rsid w:val="002F7B7D"/>
    <w:rsid w:val="00300589"/>
    <w:rsid w:val="0030352C"/>
    <w:rsid w:val="00305494"/>
    <w:rsid w:val="00307F1A"/>
    <w:rsid w:val="003108B9"/>
    <w:rsid w:val="00310BFC"/>
    <w:rsid w:val="00311A84"/>
    <w:rsid w:val="00312E74"/>
    <w:rsid w:val="00314D0E"/>
    <w:rsid w:val="00315E84"/>
    <w:rsid w:val="00321719"/>
    <w:rsid w:val="00322281"/>
    <w:rsid w:val="003263EF"/>
    <w:rsid w:val="0032790D"/>
    <w:rsid w:val="00331616"/>
    <w:rsid w:val="00332F0B"/>
    <w:rsid w:val="003375BA"/>
    <w:rsid w:val="00342424"/>
    <w:rsid w:val="003447EF"/>
    <w:rsid w:val="00345E29"/>
    <w:rsid w:val="0035055C"/>
    <w:rsid w:val="003508B5"/>
    <w:rsid w:val="00350CBE"/>
    <w:rsid w:val="00351E41"/>
    <w:rsid w:val="003527F1"/>
    <w:rsid w:val="00360B51"/>
    <w:rsid w:val="003639E3"/>
    <w:rsid w:val="00370934"/>
    <w:rsid w:val="00372F29"/>
    <w:rsid w:val="003735D5"/>
    <w:rsid w:val="00374930"/>
    <w:rsid w:val="003775DE"/>
    <w:rsid w:val="00382CFC"/>
    <w:rsid w:val="00384BAB"/>
    <w:rsid w:val="00394354"/>
    <w:rsid w:val="003952D2"/>
    <w:rsid w:val="00395513"/>
    <w:rsid w:val="0039596B"/>
    <w:rsid w:val="00395EB7"/>
    <w:rsid w:val="003971A5"/>
    <w:rsid w:val="003A3D31"/>
    <w:rsid w:val="003A47DD"/>
    <w:rsid w:val="003A51FF"/>
    <w:rsid w:val="003A6400"/>
    <w:rsid w:val="003A7522"/>
    <w:rsid w:val="003A7597"/>
    <w:rsid w:val="003B1E09"/>
    <w:rsid w:val="003B2564"/>
    <w:rsid w:val="003B28A0"/>
    <w:rsid w:val="003B3864"/>
    <w:rsid w:val="003B47A5"/>
    <w:rsid w:val="003C0504"/>
    <w:rsid w:val="003C0AFD"/>
    <w:rsid w:val="003C0DE8"/>
    <w:rsid w:val="003C1D26"/>
    <w:rsid w:val="003C4915"/>
    <w:rsid w:val="003C69D1"/>
    <w:rsid w:val="003D04BA"/>
    <w:rsid w:val="003D6DEF"/>
    <w:rsid w:val="003E1A79"/>
    <w:rsid w:val="003E7E89"/>
    <w:rsid w:val="003F0A0C"/>
    <w:rsid w:val="003F0BA0"/>
    <w:rsid w:val="003F15CD"/>
    <w:rsid w:val="003F2F0A"/>
    <w:rsid w:val="003F5EF5"/>
    <w:rsid w:val="003F61F7"/>
    <w:rsid w:val="003F6F5C"/>
    <w:rsid w:val="00401ABF"/>
    <w:rsid w:val="00405CB9"/>
    <w:rsid w:val="00407547"/>
    <w:rsid w:val="0041030C"/>
    <w:rsid w:val="00411204"/>
    <w:rsid w:val="00412A52"/>
    <w:rsid w:val="004136F9"/>
    <w:rsid w:val="00413C86"/>
    <w:rsid w:val="004152F9"/>
    <w:rsid w:val="00416267"/>
    <w:rsid w:val="00416CA1"/>
    <w:rsid w:val="00422F1A"/>
    <w:rsid w:val="00425303"/>
    <w:rsid w:val="0042752D"/>
    <w:rsid w:val="00427A52"/>
    <w:rsid w:val="004321BC"/>
    <w:rsid w:val="004333BC"/>
    <w:rsid w:val="004343BC"/>
    <w:rsid w:val="00437893"/>
    <w:rsid w:val="00437AF4"/>
    <w:rsid w:val="00443CBA"/>
    <w:rsid w:val="0044481D"/>
    <w:rsid w:val="00446DCC"/>
    <w:rsid w:val="00452E0F"/>
    <w:rsid w:val="00454B4C"/>
    <w:rsid w:val="00455108"/>
    <w:rsid w:val="00455EB8"/>
    <w:rsid w:val="00456D97"/>
    <w:rsid w:val="00460CD2"/>
    <w:rsid w:val="00460E5D"/>
    <w:rsid w:val="00461F08"/>
    <w:rsid w:val="004620F3"/>
    <w:rsid w:val="00462197"/>
    <w:rsid w:val="00467AA2"/>
    <w:rsid w:val="00471134"/>
    <w:rsid w:val="00471FAE"/>
    <w:rsid w:val="0047248E"/>
    <w:rsid w:val="004735E8"/>
    <w:rsid w:val="004768D1"/>
    <w:rsid w:val="0047789D"/>
    <w:rsid w:val="004779DC"/>
    <w:rsid w:val="00485153"/>
    <w:rsid w:val="00487423"/>
    <w:rsid w:val="00487D0A"/>
    <w:rsid w:val="00487EAE"/>
    <w:rsid w:val="00493490"/>
    <w:rsid w:val="0049386A"/>
    <w:rsid w:val="00494566"/>
    <w:rsid w:val="00495D31"/>
    <w:rsid w:val="004A207C"/>
    <w:rsid w:val="004A4054"/>
    <w:rsid w:val="004A5278"/>
    <w:rsid w:val="004A59C2"/>
    <w:rsid w:val="004A5FC9"/>
    <w:rsid w:val="004A6204"/>
    <w:rsid w:val="004A7125"/>
    <w:rsid w:val="004A756E"/>
    <w:rsid w:val="004B01AA"/>
    <w:rsid w:val="004B0B9C"/>
    <w:rsid w:val="004B3011"/>
    <w:rsid w:val="004B3B09"/>
    <w:rsid w:val="004B4EE7"/>
    <w:rsid w:val="004C085A"/>
    <w:rsid w:val="004C39A7"/>
    <w:rsid w:val="004C3A70"/>
    <w:rsid w:val="004C53CD"/>
    <w:rsid w:val="004C7714"/>
    <w:rsid w:val="004D05CD"/>
    <w:rsid w:val="004D0861"/>
    <w:rsid w:val="004D3061"/>
    <w:rsid w:val="004D39DF"/>
    <w:rsid w:val="004D53A4"/>
    <w:rsid w:val="004D56B4"/>
    <w:rsid w:val="004D663D"/>
    <w:rsid w:val="004D6875"/>
    <w:rsid w:val="004D6A2D"/>
    <w:rsid w:val="004D7673"/>
    <w:rsid w:val="004D7C5A"/>
    <w:rsid w:val="004E0FEF"/>
    <w:rsid w:val="004E2E56"/>
    <w:rsid w:val="004E5143"/>
    <w:rsid w:val="004E5A62"/>
    <w:rsid w:val="004E7F9B"/>
    <w:rsid w:val="004F0337"/>
    <w:rsid w:val="004F1A63"/>
    <w:rsid w:val="004F4A2F"/>
    <w:rsid w:val="004F4E49"/>
    <w:rsid w:val="004F5D69"/>
    <w:rsid w:val="004F606A"/>
    <w:rsid w:val="004F678D"/>
    <w:rsid w:val="004F744E"/>
    <w:rsid w:val="00500322"/>
    <w:rsid w:val="005020F3"/>
    <w:rsid w:val="0050214D"/>
    <w:rsid w:val="005023F3"/>
    <w:rsid w:val="00504150"/>
    <w:rsid w:val="00505A70"/>
    <w:rsid w:val="00505DFB"/>
    <w:rsid w:val="0050654E"/>
    <w:rsid w:val="00507090"/>
    <w:rsid w:val="0050778B"/>
    <w:rsid w:val="005115F1"/>
    <w:rsid w:val="00511A6E"/>
    <w:rsid w:val="00512018"/>
    <w:rsid w:val="005124BF"/>
    <w:rsid w:val="005124CB"/>
    <w:rsid w:val="005136E7"/>
    <w:rsid w:val="00514099"/>
    <w:rsid w:val="00515CEE"/>
    <w:rsid w:val="00520575"/>
    <w:rsid w:val="00520F49"/>
    <w:rsid w:val="00522047"/>
    <w:rsid w:val="005235B5"/>
    <w:rsid w:val="005243DA"/>
    <w:rsid w:val="005253B8"/>
    <w:rsid w:val="005257E0"/>
    <w:rsid w:val="00527020"/>
    <w:rsid w:val="00527972"/>
    <w:rsid w:val="00530260"/>
    <w:rsid w:val="00531D00"/>
    <w:rsid w:val="00532AC4"/>
    <w:rsid w:val="00533D96"/>
    <w:rsid w:val="00535DC7"/>
    <w:rsid w:val="00535FA4"/>
    <w:rsid w:val="005378ED"/>
    <w:rsid w:val="00537CE1"/>
    <w:rsid w:val="00540CEF"/>
    <w:rsid w:val="00540F92"/>
    <w:rsid w:val="00542A10"/>
    <w:rsid w:val="00545356"/>
    <w:rsid w:val="00551E99"/>
    <w:rsid w:val="00552660"/>
    <w:rsid w:val="00556435"/>
    <w:rsid w:val="00557C28"/>
    <w:rsid w:val="0056123A"/>
    <w:rsid w:val="00561974"/>
    <w:rsid w:val="005624D8"/>
    <w:rsid w:val="0056579D"/>
    <w:rsid w:val="00567EE7"/>
    <w:rsid w:val="00570253"/>
    <w:rsid w:val="00570CC8"/>
    <w:rsid w:val="00572171"/>
    <w:rsid w:val="00572CAE"/>
    <w:rsid w:val="0057363F"/>
    <w:rsid w:val="00577DFF"/>
    <w:rsid w:val="00577E86"/>
    <w:rsid w:val="00580EED"/>
    <w:rsid w:val="005845C7"/>
    <w:rsid w:val="00584F06"/>
    <w:rsid w:val="005878A4"/>
    <w:rsid w:val="00590E52"/>
    <w:rsid w:val="00593B1D"/>
    <w:rsid w:val="00593F3B"/>
    <w:rsid w:val="005954E3"/>
    <w:rsid w:val="005969E8"/>
    <w:rsid w:val="005A093F"/>
    <w:rsid w:val="005A3A1C"/>
    <w:rsid w:val="005A3E92"/>
    <w:rsid w:val="005A5277"/>
    <w:rsid w:val="005A52CB"/>
    <w:rsid w:val="005B08D0"/>
    <w:rsid w:val="005B20E1"/>
    <w:rsid w:val="005B23D8"/>
    <w:rsid w:val="005B43B2"/>
    <w:rsid w:val="005B5A67"/>
    <w:rsid w:val="005B6204"/>
    <w:rsid w:val="005B64E7"/>
    <w:rsid w:val="005B7FB9"/>
    <w:rsid w:val="005C013D"/>
    <w:rsid w:val="005C3A6D"/>
    <w:rsid w:val="005C3F61"/>
    <w:rsid w:val="005C4110"/>
    <w:rsid w:val="005C48A2"/>
    <w:rsid w:val="005C4B9D"/>
    <w:rsid w:val="005C52BE"/>
    <w:rsid w:val="005C5339"/>
    <w:rsid w:val="005C72AC"/>
    <w:rsid w:val="005D1417"/>
    <w:rsid w:val="005D369D"/>
    <w:rsid w:val="005D5595"/>
    <w:rsid w:val="005E19B1"/>
    <w:rsid w:val="005E1BFC"/>
    <w:rsid w:val="005E215C"/>
    <w:rsid w:val="005E3695"/>
    <w:rsid w:val="005E7B02"/>
    <w:rsid w:val="005E7EAF"/>
    <w:rsid w:val="005F054F"/>
    <w:rsid w:val="005F0ED9"/>
    <w:rsid w:val="005F28FF"/>
    <w:rsid w:val="005F58F5"/>
    <w:rsid w:val="005F6B89"/>
    <w:rsid w:val="005F7944"/>
    <w:rsid w:val="00600A05"/>
    <w:rsid w:val="006011BC"/>
    <w:rsid w:val="00601DE3"/>
    <w:rsid w:val="00602526"/>
    <w:rsid w:val="0060428A"/>
    <w:rsid w:val="006047E8"/>
    <w:rsid w:val="00606396"/>
    <w:rsid w:val="006072C1"/>
    <w:rsid w:val="00610651"/>
    <w:rsid w:val="006116AC"/>
    <w:rsid w:val="00611DBF"/>
    <w:rsid w:val="006122C0"/>
    <w:rsid w:val="00612993"/>
    <w:rsid w:val="00613FD0"/>
    <w:rsid w:val="00616AD5"/>
    <w:rsid w:val="00616B9C"/>
    <w:rsid w:val="00622F52"/>
    <w:rsid w:val="00623CD6"/>
    <w:rsid w:val="00623F9A"/>
    <w:rsid w:val="006247DB"/>
    <w:rsid w:val="00624AD5"/>
    <w:rsid w:val="00624F3F"/>
    <w:rsid w:val="006266D5"/>
    <w:rsid w:val="00633ADA"/>
    <w:rsid w:val="00633F84"/>
    <w:rsid w:val="00634D22"/>
    <w:rsid w:val="006363E5"/>
    <w:rsid w:val="006407A2"/>
    <w:rsid w:val="0064653B"/>
    <w:rsid w:val="00650494"/>
    <w:rsid w:val="0065157F"/>
    <w:rsid w:val="00651653"/>
    <w:rsid w:val="006516AA"/>
    <w:rsid w:val="0065699E"/>
    <w:rsid w:val="00656FA1"/>
    <w:rsid w:val="0066137A"/>
    <w:rsid w:val="00661A60"/>
    <w:rsid w:val="00662858"/>
    <w:rsid w:val="00662D56"/>
    <w:rsid w:val="006632B8"/>
    <w:rsid w:val="00665B08"/>
    <w:rsid w:val="00667826"/>
    <w:rsid w:val="00670FF0"/>
    <w:rsid w:val="00671792"/>
    <w:rsid w:val="00674B69"/>
    <w:rsid w:val="00676283"/>
    <w:rsid w:val="006777A9"/>
    <w:rsid w:val="00677A06"/>
    <w:rsid w:val="00681395"/>
    <w:rsid w:val="006818B2"/>
    <w:rsid w:val="00681AF1"/>
    <w:rsid w:val="00683E6C"/>
    <w:rsid w:val="0068459A"/>
    <w:rsid w:val="00684BDE"/>
    <w:rsid w:val="00685398"/>
    <w:rsid w:val="006868BF"/>
    <w:rsid w:val="00687B3F"/>
    <w:rsid w:val="006911F8"/>
    <w:rsid w:val="00693AAA"/>
    <w:rsid w:val="00694DE2"/>
    <w:rsid w:val="00695082"/>
    <w:rsid w:val="00695F62"/>
    <w:rsid w:val="006A20A7"/>
    <w:rsid w:val="006A2834"/>
    <w:rsid w:val="006A2C7D"/>
    <w:rsid w:val="006A332E"/>
    <w:rsid w:val="006A59F0"/>
    <w:rsid w:val="006B059F"/>
    <w:rsid w:val="006B095F"/>
    <w:rsid w:val="006B5921"/>
    <w:rsid w:val="006B5CC8"/>
    <w:rsid w:val="006B705E"/>
    <w:rsid w:val="006B79D4"/>
    <w:rsid w:val="006C1F07"/>
    <w:rsid w:val="006C2C8B"/>
    <w:rsid w:val="006C3478"/>
    <w:rsid w:val="006C36BC"/>
    <w:rsid w:val="006C430A"/>
    <w:rsid w:val="006C4EAB"/>
    <w:rsid w:val="006C58F1"/>
    <w:rsid w:val="006C613C"/>
    <w:rsid w:val="006C6E57"/>
    <w:rsid w:val="006C71BB"/>
    <w:rsid w:val="006D05AF"/>
    <w:rsid w:val="006D14CD"/>
    <w:rsid w:val="006D268B"/>
    <w:rsid w:val="006D2E2C"/>
    <w:rsid w:val="006D3A20"/>
    <w:rsid w:val="006D52FD"/>
    <w:rsid w:val="006D63F7"/>
    <w:rsid w:val="006E1154"/>
    <w:rsid w:val="006E116C"/>
    <w:rsid w:val="006E23A8"/>
    <w:rsid w:val="006E307B"/>
    <w:rsid w:val="006E41B6"/>
    <w:rsid w:val="006E4EA4"/>
    <w:rsid w:val="006E5345"/>
    <w:rsid w:val="006E59D2"/>
    <w:rsid w:val="006E5DAD"/>
    <w:rsid w:val="006E619A"/>
    <w:rsid w:val="006E729D"/>
    <w:rsid w:val="006E73C6"/>
    <w:rsid w:val="006E747A"/>
    <w:rsid w:val="006E7D10"/>
    <w:rsid w:val="006E7EA8"/>
    <w:rsid w:val="006F0FC6"/>
    <w:rsid w:val="006F1F4E"/>
    <w:rsid w:val="006F3184"/>
    <w:rsid w:val="006F370A"/>
    <w:rsid w:val="00700D84"/>
    <w:rsid w:val="00702830"/>
    <w:rsid w:val="00703147"/>
    <w:rsid w:val="00705041"/>
    <w:rsid w:val="00706716"/>
    <w:rsid w:val="0070674C"/>
    <w:rsid w:val="00710F1C"/>
    <w:rsid w:val="00712271"/>
    <w:rsid w:val="0071345E"/>
    <w:rsid w:val="00713AB2"/>
    <w:rsid w:val="0071582C"/>
    <w:rsid w:val="00716376"/>
    <w:rsid w:val="00716528"/>
    <w:rsid w:val="007201BC"/>
    <w:rsid w:val="0072193D"/>
    <w:rsid w:val="007227EC"/>
    <w:rsid w:val="0072312A"/>
    <w:rsid w:val="00724FD1"/>
    <w:rsid w:val="007250D7"/>
    <w:rsid w:val="0072715A"/>
    <w:rsid w:val="00730049"/>
    <w:rsid w:val="00730412"/>
    <w:rsid w:val="00730444"/>
    <w:rsid w:val="007310B1"/>
    <w:rsid w:val="0073114B"/>
    <w:rsid w:val="00734094"/>
    <w:rsid w:val="007343B7"/>
    <w:rsid w:val="007349F0"/>
    <w:rsid w:val="0073658C"/>
    <w:rsid w:val="00736966"/>
    <w:rsid w:val="0074046A"/>
    <w:rsid w:val="00740F2A"/>
    <w:rsid w:val="0074142F"/>
    <w:rsid w:val="007429F5"/>
    <w:rsid w:val="00742A8D"/>
    <w:rsid w:val="007438C4"/>
    <w:rsid w:val="00745E01"/>
    <w:rsid w:val="007465FE"/>
    <w:rsid w:val="00746AEF"/>
    <w:rsid w:val="00747D08"/>
    <w:rsid w:val="007503D5"/>
    <w:rsid w:val="00752892"/>
    <w:rsid w:val="007554BF"/>
    <w:rsid w:val="00755DC9"/>
    <w:rsid w:val="007561FB"/>
    <w:rsid w:val="00757116"/>
    <w:rsid w:val="007576DC"/>
    <w:rsid w:val="00761C17"/>
    <w:rsid w:val="007622CB"/>
    <w:rsid w:val="00763CEA"/>
    <w:rsid w:val="00764175"/>
    <w:rsid w:val="00771F3B"/>
    <w:rsid w:val="00776025"/>
    <w:rsid w:val="00776767"/>
    <w:rsid w:val="00782583"/>
    <w:rsid w:val="00782707"/>
    <w:rsid w:val="00782D7E"/>
    <w:rsid w:val="00783EE3"/>
    <w:rsid w:val="00785777"/>
    <w:rsid w:val="007904D4"/>
    <w:rsid w:val="00790699"/>
    <w:rsid w:val="00791680"/>
    <w:rsid w:val="007921FA"/>
    <w:rsid w:val="00793C8E"/>
    <w:rsid w:val="00794ADE"/>
    <w:rsid w:val="00796A05"/>
    <w:rsid w:val="00796F49"/>
    <w:rsid w:val="007A0CA6"/>
    <w:rsid w:val="007A1207"/>
    <w:rsid w:val="007A2449"/>
    <w:rsid w:val="007A2625"/>
    <w:rsid w:val="007A3E03"/>
    <w:rsid w:val="007A5811"/>
    <w:rsid w:val="007A5E18"/>
    <w:rsid w:val="007B158E"/>
    <w:rsid w:val="007B2A87"/>
    <w:rsid w:val="007B5453"/>
    <w:rsid w:val="007B6C6E"/>
    <w:rsid w:val="007C095A"/>
    <w:rsid w:val="007C0F6C"/>
    <w:rsid w:val="007C4D16"/>
    <w:rsid w:val="007C5732"/>
    <w:rsid w:val="007C6E9B"/>
    <w:rsid w:val="007C7977"/>
    <w:rsid w:val="007D0E36"/>
    <w:rsid w:val="007D15E4"/>
    <w:rsid w:val="007D1E48"/>
    <w:rsid w:val="007D37AC"/>
    <w:rsid w:val="007D3FF2"/>
    <w:rsid w:val="007D599A"/>
    <w:rsid w:val="007D69C9"/>
    <w:rsid w:val="007D7307"/>
    <w:rsid w:val="007D788B"/>
    <w:rsid w:val="007E12EB"/>
    <w:rsid w:val="007E1B95"/>
    <w:rsid w:val="007E58C7"/>
    <w:rsid w:val="007E62BE"/>
    <w:rsid w:val="007E6636"/>
    <w:rsid w:val="007E7249"/>
    <w:rsid w:val="007F1888"/>
    <w:rsid w:val="007F244A"/>
    <w:rsid w:val="007F70FC"/>
    <w:rsid w:val="007F78E0"/>
    <w:rsid w:val="008017BD"/>
    <w:rsid w:val="00805200"/>
    <w:rsid w:val="0080632B"/>
    <w:rsid w:val="00810332"/>
    <w:rsid w:val="00811464"/>
    <w:rsid w:val="00811D52"/>
    <w:rsid w:val="00815B9F"/>
    <w:rsid w:val="00816C7D"/>
    <w:rsid w:val="008208FF"/>
    <w:rsid w:val="00821E94"/>
    <w:rsid w:val="00822D3A"/>
    <w:rsid w:val="00822D9A"/>
    <w:rsid w:val="008267B0"/>
    <w:rsid w:val="00826CCE"/>
    <w:rsid w:val="0082765D"/>
    <w:rsid w:val="0082797A"/>
    <w:rsid w:val="00830FC2"/>
    <w:rsid w:val="008320D1"/>
    <w:rsid w:val="00833762"/>
    <w:rsid w:val="00834A90"/>
    <w:rsid w:val="00835576"/>
    <w:rsid w:val="00836108"/>
    <w:rsid w:val="00840ED4"/>
    <w:rsid w:val="00841BA6"/>
    <w:rsid w:val="008432CD"/>
    <w:rsid w:val="008441BC"/>
    <w:rsid w:val="0084518C"/>
    <w:rsid w:val="008466D3"/>
    <w:rsid w:val="00846A6B"/>
    <w:rsid w:val="008472EF"/>
    <w:rsid w:val="00850B66"/>
    <w:rsid w:val="00852DBD"/>
    <w:rsid w:val="008533CD"/>
    <w:rsid w:val="00853F14"/>
    <w:rsid w:val="008556BB"/>
    <w:rsid w:val="00855E6D"/>
    <w:rsid w:val="008573FD"/>
    <w:rsid w:val="0085795A"/>
    <w:rsid w:val="00857F12"/>
    <w:rsid w:val="00861241"/>
    <w:rsid w:val="008614CB"/>
    <w:rsid w:val="0086293F"/>
    <w:rsid w:val="00862A84"/>
    <w:rsid w:val="0086607B"/>
    <w:rsid w:val="008661CE"/>
    <w:rsid w:val="0087408B"/>
    <w:rsid w:val="00875661"/>
    <w:rsid w:val="008757AE"/>
    <w:rsid w:val="00876D02"/>
    <w:rsid w:val="0087717F"/>
    <w:rsid w:val="00880581"/>
    <w:rsid w:val="008838A5"/>
    <w:rsid w:val="00884820"/>
    <w:rsid w:val="00885062"/>
    <w:rsid w:val="008851BA"/>
    <w:rsid w:val="0088556B"/>
    <w:rsid w:val="00887489"/>
    <w:rsid w:val="0089055F"/>
    <w:rsid w:val="008919AD"/>
    <w:rsid w:val="008924E5"/>
    <w:rsid w:val="0089428A"/>
    <w:rsid w:val="00895CC4"/>
    <w:rsid w:val="00895DCE"/>
    <w:rsid w:val="0089637B"/>
    <w:rsid w:val="00896F3C"/>
    <w:rsid w:val="008A0DC9"/>
    <w:rsid w:val="008A1817"/>
    <w:rsid w:val="008A2B9F"/>
    <w:rsid w:val="008A3BEA"/>
    <w:rsid w:val="008A4366"/>
    <w:rsid w:val="008A69C5"/>
    <w:rsid w:val="008A6D85"/>
    <w:rsid w:val="008A7681"/>
    <w:rsid w:val="008B1BE1"/>
    <w:rsid w:val="008B2A42"/>
    <w:rsid w:val="008B3413"/>
    <w:rsid w:val="008B4498"/>
    <w:rsid w:val="008B7D83"/>
    <w:rsid w:val="008C2435"/>
    <w:rsid w:val="008C32DD"/>
    <w:rsid w:val="008C3D1D"/>
    <w:rsid w:val="008C4A13"/>
    <w:rsid w:val="008D114F"/>
    <w:rsid w:val="008D29D6"/>
    <w:rsid w:val="008D55C3"/>
    <w:rsid w:val="008D5FE5"/>
    <w:rsid w:val="008D764F"/>
    <w:rsid w:val="008D7BB1"/>
    <w:rsid w:val="008E293F"/>
    <w:rsid w:val="008E2CB7"/>
    <w:rsid w:val="008E6671"/>
    <w:rsid w:val="008E6AC2"/>
    <w:rsid w:val="008F2010"/>
    <w:rsid w:val="008F2B44"/>
    <w:rsid w:val="008F2B4F"/>
    <w:rsid w:val="008F38B5"/>
    <w:rsid w:val="008F3924"/>
    <w:rsid w:val="008F538B"/>
    <w:rsid w:val="008F5CB0"/>
    <w:rsid w:val="008F6067"/>
    <w:rsid w:val="008F719B"/>
    <w:rsid w:val="009033C9"/>
    <w:rsid w:val="00905F07"/>
    <w:rsid w:val="00906F6A"/>
    <w:rsid w:val="00907003"/>
    <w:rsid w:val="00907853"/>
    <w:rsid w:val="00911005"/>
    <w:rsid w:val="0091148B"/>
    <w:rsid w:val="00912325"/>
    <w:rsid w:val="0091253D"/>
    <w:rsid w:val="009130CD"/>
    <w:rsid w:val="0091415C"/>
    <w:rsid w:val="0091423C"/>
    <w:rsid w:val="00915D5B"/>
    <w:rsid w:val="009222D8"/>
    <w:rsid w:val="00922352"/>
    <w:rsid w:val="0092258A"/>
    <w:rsid w:val="00922A25"/>
    <w:rsid w:val="00923B01"/>
    <w:rsid w:val="00925238"/>
    <w:rsid w:val="00926429"/>
    <w:rsid w:val="00927164"/>
    <w:rsid w:val="00927DDE"/>
    <w:rsid w:val="00930193"/>
    <w:rsid w:val="009307AA"/>
    <w:rsid w:val="00930D2A"/>
    <w:rsid w:val="0093153E"/>
    <w:rsid w:val="00931DEB"/>
    <w:rsid w:val="0093238F"/>
    <w:rsid w:val="00947866"/>
    <w:rsid w:val="00950AC3"/>
    <w:rsid w:val="00961534"/>
    <w:rsid w:val="00963047"/>
    <w:rsid w:val="00966865"/>
    <w:rsid w:val="00970AEA"/>
    <w:rsid w:val="0097367D"/>
    <w:rsid w:val="00974B5B"/>
    <w:rsid w:val="00976E32"/>
    <w:rsid w:val="0097737F"/>
    <w:rsid w:val="00977522"/>
    <w:rsid w:val="00977965"/>
    <w:rsid w:val="0098013B"/>
    <w:rsid w:val="009808D7"/>
    <w:rsid w:val="0098272E"/>
    <w:rsid w:val="00983424"/>
    <w:rsid w:val="0098541A"/>
    <w:rsid w:val="00985BBC"/>
    <w:rsid w:val="0099009C"/>
    <w:rsid w:val="00991B06"/>
    <w:rsid w:val="009924F3"/>
    <w:rsid w:val="009925EA"/>
    <w:rsid w:val="0099293D"/>
    <w:rsid w:val="00993E5D"/>
    <w:rsid w:val="00994397"/>
    <w:rsid w:val="00995B6B"/>
    <w:rsid w:val="00995ED4"/>
    <w:rsid w:val="00996E7A"/>
    <w:rsid w:val="00997AE1"/>
    <w:rsid w:val="009A1A05"/>
    <w:rsid w:val="009A23C7"/>
    <w:rsid w:val="009A3A5F"/>
    <w:rsid w:val="009A5E0A"/>
    <w:rsid w:val="009A6F09"/>
    <w:rsid w:val="009B0EBF"/>
    <w:rsid w:val="009B132C"/>
    <w:rsid w:val="009B1439"/>
    <w:rsid w:val="009B2AB4"/>
    <w:rsid w:val="009B54E6"/>
    <w:rsid w:val="009B5D0E"/>
    <w:rsid w:val="009B7A8A"/>
    <w:rsid w:val="009C0D6B"/>
    <w:rsid w:val="009C1FA7"/>
    <w:rsid w:val="009C21B1"/>
    <w:rsid w:val="009C505B"/>
    <w:rsid w:val="009C661F"/>
    <w:rsid w:val="009C6872"/>
    <w:rsid w:val="009C6FCF"/>
    <w:rsid w:val="009D1530"/>
    <w:rsid w:val="009D17AF"/>
    <w:rsid w:val="009D3E58"/>
    <w:rsid w:val="009D43B7"/>
    <w:rsid w:val="009D4E7B"/>
    <w:rsid w:val="009D4F45"/>
    <w:rsid w:val="009D60FF"/>
    <w:rsid w:val="009D7306"/>
    <w:rsid w:val="009E1B88"/>
    <w:rsid w:val="009E4493"/>
    <w:rsid w:val="009E762C"/>
    <w:rsid w:val="009E7F9A"/>
    <w:rsid w:val="009F021E"/>
    <w:rsid w:val="009F10E8"/>
    <w:rsid w:val="009F1A7E"/>
    <w:rsid w:val="009F1AEE"/>
    <w:rsid w:val="009F39C8"/>
    <w:rsid w:val="009F4081"/>
    <w:rsid w:val="009F4258"/>
    <w:rsid w:val="009F7303"/>
    <w:rsid w:val="00A00C5B"/>
    <w:rsid w:val="00A014BA"/>
    <w:rsid w:val="00A02ACB"/>
    <w:rsid w:val="00A03376"/>
    <w:rsid w:val="00A035BB"/>
    <w:rsid w:val="00A03CA9"/>
    <w:rsid w:val="00A04165"/>
    <w:rsid w:val="00A045ED"/>
    <w:rsid w:val="00A05264"/>
    <w:rsid w:val="00A06C18"/>
    <w:rsid w:val="00A07542"/>
    <w:rsid w:val="00A10E73"/>
    <w:rsid w:val="00A125E8"/>
    <w:rsid w:val="00A1300C"/>
    <w:rsid w:val="00A14C64"/>
    <w:rsid w:val="00A15570"/>
    <w:rsid w:val="00A1644E"/>
    <w:rsid w:val="00A1792A"/>
    <w:rsid w:val="00A205F7"/>
    <w:rsid w:val="00A2077F"/>
    <w:rsid w:val="00A20D2E"/>
    <w:rsid w:val="00A230FB"/>
    <w:rsid w:val="00A23960"/>
    <w:rsid w:val="00A24EB8"/>
    <w:rsid w:val="00A25BD4"/>
    <w:rsid w:val="00A26241"/>
    <w:rsid w:val="00A271E3"/>
    <w:rsid w:val="00A27A33"/>
    <w:rsid w:val="00A30253"/>
    <w:rsid w:val="00A305C0"/>
    <w:rsid w:val="00A30FC9"/>
    <w:rsid w:val="00A311C6"/>
    <w:rsid w:val="00A344A4"/>
    <w:rsid w:val="00A36E01"/>
    <w:rsid w:val="00A37674"/>
    <w:rsid w:val="00A40D87"/>
    <w:rsid w:val="00A41351"/>
    <w:rsid w:val="00A41C41"/>
    <w:rsid w:val="00A42933"/>
    <w:rsid w:val="00A42D10"/>
    <w:rsid w:val="00A45857"/>
    <w:rsid w:val="00A45EC2"/>
    <w:rsid w:val="00A466A5"/>
    <w:rsid w:val="00A47E7B"/>
    <w:rsid w:val="00A51D99"/>
    <w:rsid w:val="00A57375"/>
    <w:rsid w:val="00A577C2"/>
    <w:rsid w:val="00A60B54"/>
    <w:rsid w:val="00A63558"/>
    <w:rsid w:val="00A65749"/>
    <w:rsid w:val="00A675AD"/>
    <w:rsid w:val="00A70D8B"/>
    <w:rsid w:val="00A72B9F"/>
    <w:rsid w:val="00A7440E"/>
    <w:rsid w:val="00A750DB"/>
    <w:rsid w:val="00A75705"/>
    <w:rsid w:val="00A80751"/>
    <w:rsid w:val="00A821EE"/>
    <w:rsid w:val="00A829D4"/>
    <w:rsid w:val="00A82A8F"/>
    <w:rsid w:val="00A837A8"/>
    <w:rsid w:val="00A84D4E"/>
    <w:rsid w:val="00A86B04"/>
    <w:rsid w:val="00A870F5"/>
    <w:rsid w:val="00A913A3"/>
    <w:rsid w:val="00A929EF"/>
    <w:rsid w:val="00A92BD7"/>
    <w:rsid w:val="00A94433"/>
    <w:rsid w:val="00A94587"/>
    <w:rsid w:val="00A95835"/>
    <w:rsid w:val="00AA0A4C"/>
    <w:rsid w:val="00AA343E"/>
    <w:rsid w:val="00AA78E9"/>
    <w:rsid w:val="00AA79B9"/>
    <w:rsid w:val="00AB3D89"/>
    <w:rsid w:val="00AB5D7F"/>
    <w:rsid w:val="00AB640A"/>
    <w:rsid w:val="00AC1198"/>
    <w:rsid w:val="00AC2DCD"/>
    <w:rsid w:val="00AC49F3"/>
    <w:rsid w:val="00AC4E78"/>
    <w:rsid w:val="00AC5134"/>
    <w:rsid w:val="00AC721F"/>
    <w:rsid w:val="00AC7384"/>
    <w:rsid w:val="00AD1551"/>
    <w:rsid w:val="00AD1CB0"/>
    <w:rsid w:val="00AD297E"/>
    <w:rsid w:val="00AD32CA"/>
    <w:rsid w:val="00AD53ED"/>
    <w:rsid w:val="00AD5BE5"/>
    <w:rsid w:val="00AD6451"/>
    <w:rsid w:val="00AD677F"/>
    <w:rsid w:val="00AD78DA"/>
    <w:rsid w:val="00AE00EA"/>
    <w:rsid w:val="00AE094F"/>
    <w:rsid w:val="00AE16E7"/>
    <w:rsid w:val="00AE1D1D"/>
    <w:rsid w:val="00AE4151"/>
    <w:rsid w:val="00AE4DA4"/>
    <w:rsid w:val="00AE7756"/>
    <w:rsid w:val="00AE7E81"/>
    <w:rsid w:val="00AF2C67"/>
    <w:rsid w:val="00AF4303"/>
    <w:rsid w:val="00B00508"/>
    <w:rsid w:val="00B00E94"/>
    <w:rsid w:val="00B02DAE"/>
    <w:rsid w:val="00B04E2A"/>
    <w:rsid w:val="00B05A68"/>
    <w:rsid w:val="00B06782"/>
    <w:rsid w:val="00B0679D"/>
    <w:rsid w:val="00B105C3"/>
    <w:rsid w:val="00B11C54"/>
    <w:rsid w:val="00B12D4B"/>
    <w:rsid w:val="00B13326"/>
    <w:rsid w:val="00B13860"/>
    <w:rsid w:val="00B158BE"/>
    <w:rsid w:val="00B15A4A"/>
    <w:rsid w:val="00B162B4"/>
    <w:rsid w:val="00B1667E"/>
    <w:rsid w:val="00B17345"/>
    <w:rsid w:val="00B174A5"/>
    <w:rsid w:val="00B21674"/>
    <w:rsid w:val="00B21C74"/>
    <w:rsid w:val="00B21E75"/>
    <w:rsid w:val="00B260DB"/>
    <w:rsid w:val="00B325AA"/>
    <w:rsid w:val="00B32EE8"/>
    <w:rsid w:val="00B35DA5"/>
    <w:rsid w:val="00B36F63"/>
    <w:rsid w:val="00B36F86"/>
    <w:rsid w:val="00B4043D"/>
    <w:rsid w:val="00B47EC1"/>
    <w:rsid w:val="00B546F1"/>
    <w:rsid w:val="00B555CE"/>
    <w:rsid w:val="00B573F0"/>
    <w:rsid w:val="00B574B4"/>
    <w:rsid w:val="00B61FE0"/>
    <w:rsid w:val="00B630FC"/>
    <w:rsid w:val="00B6573D"/>
    <w:rsid w:val="00B659CB"/>
    <w:rsid w:val="00B66392"/>
    <w:rsid w:val="00B67B2C"/>
    <w:rsid w:val="00B70663"/>
    <w:rsid w:val="00B7179B"/>
    <w:rsid w:val="00B724D9"/>
    <w:rsid w:val="00B7275F"/>
    <w:rsid w:val="00B73229"/>
    <w:rsid w:val="00B7472E"/>
    <w:rsid w:val="00B7510D"/>
    <w:rsid w:val="00B75297"/>
    <w:rsid w:val="00B775FF"/>
    <w:rsid w:val="00B80637"/>
    <w:rsid w:val="00B86067"/>
    <w:rsid w:val="00B8637F"/>
    <w:rsid w:val="00B863E7"/>
    <w:rsid w:val="00B871B5"/>
    <w:rsid w:val="00B87B05"/>
    <w:rsid w:val="00B90CEA"/>
    <w:rsid w:val="00B92BE2"/>
    <w:rsid w:val="00B93336"/>
    <w:rsid w:val="00BA0354"/>
    <w:rsid w:val="00BA17BB"/>
    <w:rsid w:val="00BA186B"/>
    <w:rsid w:val="00BA22B9"/>
    <w:rsid w:val="00BA5CEA"/>
    <w:rsid w:val="00BA63FA"/>
    <w:rsid w:val="00BA7E37"/>
    <w:rsid w:val="00BB0381"/>
    <w:rsid w:val="00BB047F"/>
    <w:rsid w:val="00BB0CCB"/>
    <w:rsid w:val="00BB0F46"/>
    <w:rsid w:val="00BB1836"/>
    <w:rsid w:val="00BB6B23"/>
    <w:rsid w:val="00BC0F65"/>
    <w:rsid w:val="00BC1E1C"/>
    <w:rsid w:val="00BC53D6"/>
    <w:rsid w:val="00BC755D"/>
    <w:rsid w:val="00BD0416"/>
    <w:rsid w:val="00BD39B6"/>
    <w:rsid w:val="00BD65A4"/>
    <w:rsid w:val="00BE1317"/>
    <w:rsid w:val="00BE2EC9"/>
    <w:rsid w:val="00BE3419"/>
    <w:rsid w:val="00BE7C97"/>
    <w:rsid w:val="00BF0FBC"/>
    <w:rsid w:val="00BF14D3"/>
    <w:rsid w:val="00BF1B8C"/>
    <w:rsid w:val="00BF3105"/>
    <w:rsid w:val="00BF4DAD"/>
    <w:rsid w:val="00BF707C"/>
    <w:rsid w:val="00BF7534"/>
    <w:rsid w:val="00C00D57"/>
    <w:rsid w:val="00C010E2"/>
    <w:rsid w:val="00C01B70"/>
    <w:rsid w:val="00C04AF0"/>
    <w:rsid w:val="00C05A93"/>
    <w:rsid w:val="00C07366"/>
    <w:rsid w:val="00C0737D"/>
    <w:rsid w:val="00C1314D"/>
    <w:rsid w:val="00C13578"/>
    <w:rsid w:val="00C13690"/>
    <w:rsid w:val="00C148F1"/>
    <w:rsid w:val="00C14ABE"/>
    <w:rsid w:val="00C1517E"/>
    <w:rsid w:val="00C15EA9"/>
    <w:rsid w:val="00C20A7F"/>
    <w:rsid w:val="00C2163C"/>
    <w:rsid w:val="00C21F89"/>
    <w:rsid w:val="00C23AE3"/>
    <w:rsid w:val="00C260E9"/>
    <w:rsid w:val="00C2743E"/>
    <w:rsid w:val="00C31753"/>
    <w:rsid w:val="00C3422B"/>
    <w:rsid w:val="00C37F25"/>
    <w:rsid w:val="00C45305"/>
    <w:rsid w:val="00C45AFE"/>
    <w:rsid w:val="00C46175"/>
    <w:rsid w:val="00C46CFF"/>
    <w:rsid w:val="00C52999"/>
    <w:rsid w:val="00C54F25"/>
    <w:rsid w:val="00C55658"/>
    <w:rsid w:val="00C56025"/>
    <w:rsid w:val="00C62093"/>
    <w:rsid w:val="00C63743"/>
    <w:rsid w:val="00C65F4A"/>
    <w:rsid w:val="00C737B2"/>
    <w:rsid w:val="00C737DE"/>
    <w:rsid w:val="00C74303"/>
    <w:rsid w:val="00C74664"/>
    <w:rsid w:val="00C82226"/>
    <w:rsid w:val="00C823F0"/>
    <w:rsid w:val="00C84789"/>
    <w:rsid w:val="00C8501C"/>
    <w:rsid w:val="00C86E0C"/>
    <w:rsid w:val="00C879FA"/>
    <w:rsid w:val="00C910AA"/>
    <w:rsid w:val="00C936B6"/>
    <w:rsid w:val="00C976B7"/>
    <w:rsid w:val="00CA024A"/>
    <w:rsid w:val="00CA0E6D"/>
    <w:rsid w:val="00CA10EA"/>
    <w:rsid w:val="00CA215C"/>
    <w:rsid w:val="00CA21CB"/>
    <w:rsid w:val="00CA44EE"/>
    <w:rsid w:val="00CA5D17"/>
    <w:rsid w:val="00CA5D22"/>
    <w:rsid w:val="00CA7329"/>
    <w:rsid w:val="00CA7CC3"/>
    <w:rsid w:val="00CB1781"/>
    <w:rsid w:val="00CB2AB7"/>
    <w:rsid w:val="00CB3772"/>
    <w:rsid w:val="00CB387F"/>
    <w:rsid w:val="00CC25D3"/>
    <w:rsid w:val="00CC4087"/>
    <w:rsid w:val="00CC67AB"/>
    <w:rsid w:val="00CC70C0"/>
    <w:rsid w:val="00CC715E"/>
    <w:rsid w:val="00CC794D"/>
    <w:rsid w:val="00CD0182"/>
    <w:rsid w:val="00CD0CD5"/>
    <w:rsid w:val="00CD14D0"/>
    <w:rsid w:val="00CD3D34"/>
    <w:rsid w:val="00CD40CF"/>
    <w:rsid w:val="00CD5FB8"/>
    <w:rsid w:val="00CE0194"/>
    <w:rsid w:val="00CE154E"/>
    <w:rsid w:val="00CE1F1C"/>
    <w:rsid w:val="00CE34E4"/>
    <w:rsid w:val="00CE4BDB"/>
    <w:rsid w:val="00CE4CF0"/>
    <w:rsid w:val="00CE70BC"/>
    <w:rsid w:val="00CE7E55"/>
    <w:rsid w:val="00CF09FD"/>
    <w:rsid w:val="00CF178C"/>
    <w:rsid w:val="00CF2BE9"/>
    <w:rsid w:val="00CF337F"/>
    <w:rsid w:val="00CF38F1"/>
    <w:rsid w:val="00CF65EE"/>
    <w:rsid w:val="00CF7E6A"/>
    <w:rsid w:val="00D01760"/>
    <w:rsid w:val="00D0178F"/>
    <w:rsid w:val="00D03427"/>
    <w:rsid w:val="00D05875"/>
    <w:rsid w:val="00D11263"/>
    <w:rsid w:val="00D11ED4"/>
    <w:rsid w:val="00D12BA6"/>
    <w:rsid w:val="00D144C5"/>
    <w:rsid w:val="00D17B08"/>
    <w:rsid w:val="00D20045"/>
    <w:rsid w:val="00D20845"/>
    <w:rsid w:val="00D216D2"/>
    <w:rsid w:val="00D22041"/>
    <w:rsid w:val="00D22D5A"/>
    <w:rsid w:val="00D24517"/>
    <w:rsid w:val="00D24BE0"/>
    <w:rsid w:val="00D255C7"/>
    <w:rsid w:val="00D25A1E"/>
    <w:rsid w:val="00D309C0"/>
    <w:rsid w:val="00D3143A"/>
    <w:rsid w:val="00D32A2F"/>
    <w:rsid w:val="00D3467F"/>
    <w:rsid w:val="00D34CD3"/>
    <w:rsid w:val="00D357EC"/>
    <w:rsid w:val="00D3725F"/>
    <w:rsid w:val="00D41646"/>
    <w:rsid w:val="00D44AF0"/>
    <w:rsid w:val="00D46789"/>
    <w:rsid w:val="00D47EA5"/>
    <w:rsid w:val="00D50435"/>
    <w:rsid w:val="00D513BB"/>
    <w:rsid w:val="00D51D97"/>
    <w:rsid w:val="00D51EAB"/>
    <w:rsid w:val="00D53A42"/>
    <w:rsid w:val="00D53EF7"/>
    <w:rsid w:val="00D554A8"/>
    <w:rsid w:val="00D55735"/>
    <w:rsid w:val="00D55F84"/>
    <w:rsid w:val="00D56895"/>
    <w:rsid w:val="00D56D0D"/>
    <w:rsid w:val="00D602BB"/>
    <w:rsid w:val="00D65017"/>
    <w:rsid w:val="00D66F99"/>
    <w:rsid w:val="00D72F40"/>
    <w:rsid w:val="00D74D00"/>
    <w:rsid w:val="00D756AF"/>
    <w:rsid w:val="00D75855"/>
    <w:rsid w:val="00D761A1"/>
    <w:rsid w:val="00D808A7"/>
    <w:rsid w:val="00D80F2D"/>
    <w:rsid w:val="00D81E7B"/>
    <w:rsid w:val="00D82935"/>
    <w:rsid w:val="00D830EF"/>
    <w:rsid w:val="00D834E8"/>
    <w:rsid w:val="00D8362E"/>
    <w:rsid w:val="00D8743E"/>
    <w:rsid w:val="00D92C27"/>
    <w:rsid w:val="00D92C44"/>
    <w:rsid w:val="00D92CAD"/>
    <w:rsid w:val="00D94EDA"/>
    <w:rsid w:val="00D96F5D"/>
    <w:rsid w:val="00DA17DC"/>
    <w:rsid w:val="00DA3CE9"/>
    <w:rsid w:val="00DA77F5"/>
    <w:rsid w:val="00DA7890"/>
    <w:rsid w:val="00DB11DC"/>
    <w:rsid w:val="00DB137A"/>
    <w:rsid w:val="00DB4892"/>
    <w:rsid w:val="00DB50F2"/>
    <w:rsid w:val="00DB6FA3"/>
    <w:rsid w:val="00DC0112"/>
    <w:rsid w:val="00DC047E"/>
    <w:rsid w:val="00DC2F92"/>
    <w:rsid w:val="00DC2FE3"/>
    <w:rsid w:val="00DC3102"/>
    <w:rsid w:val="00DC4287"/>
    <w:rsid w:val="00DC512E"/>
    <w:rsid w:val="00DC7440"/>
    <w:rsid w:val="00DD478C"/>
    <w:rsid w:val="00DD7544"/>
    <w:rsid w:val="00DE13CD"/>
    <w:rsid w:val="00DE2A93"/>
    <w:rsid w:val="00DE36CB"/>
    <w:rsid w:val="00DF1693"/>
    <w:rsid w:val="00DF2B1D"/>
    <w:rsid w:val="00DF4507"/>
    <w:rsid w:val="00DF5279"/>
    <w:rsid w:val="00DF6717"/>
    <w:rsid w:val="00DF73EF"/>
    <w:rsid w:val="00E01DF3"/>
    <w:rsid w:val="00E0203A"/>
    <w:rsid w:val="00E04009"/>
    <w:rsid w:val="00E0491D"/>
    <w:rsid w:val="00E04F4A"/>
    <w:rsid w:val="00E0702D"/>
    <w:rsid w:val="00E10672"/>
    <w:rsid w:val="00E11802"/>
    <w:rsid w:val="00E11866"/>
    <w:rsid w:val="00E1268F"/>
    <w:rsid w:val="00E14684"/>
    <w:rsid w:val="00E1557A"/>
    <w:rsid w:val="00E16CA9"/>
    <w:rsid w:val="00E17771"/>
    <w:rsid w:val="00E17C0C"/>
    <w:rsid w:val="00E17FE9"/>
    <w:rsid w:val="00E21A7F"/>
    <w:rsid w:val="00E2221A"/>
    <w:rsid w:val="00E22674"/>
    <w:rsid w:val="00E250FE"/>
    <w:rsid w:val="00E27584"/>
    <w:rsid w:val="00E3109C"/>
    <w:rsid w:val="00E31CAB"/>
    <w:rsid w:val="00E3246D"/>
    <w:rsid w:val="00E33E29"/>
    <w:rsid w:val="00E340E1"/>
    <w:rsid w:val="00E3412F"/>
    <w:rsid w:val="00E36717"/>
    <w:rsid w:val="00E42BCD"/>
    <w:rsid w:val="00E446BC"/>
    <w:rsid w:val="00E460AD"/>
    <w:rsid w:val="00E50CC2"/>
    <w:rsid w:val="00E51EE0"/>
    <w:rsid w:val="00E52217"/>
    <w:rsid w:val="00E54A93"/>
    <w:rsid w:val="00E605A2"/>
    <w:rsid w:val="00E62874"/>
    <w:rsid w:val="00E62C8A"/>
    <w:rsid w:val="00E62DBA"/>
    <w:rsid w:val="00E63074"/>
    <w:rsid w:val="00E65EED"/>
    <w:rsid w:val="00E67FA4"/>
    <w:rsid w:val="00E70AB2"/>
    <w:rsid w:val="00E71A86"/>
    <w:rsid w:val="00E7376D"/>
    <w:rsid w:val="00E7471C"/>
    <w:rsid w:val="00E748BE"/>
    <w:rsid w:val="00E76569"/>
    <w:rsid w:val="00E77D9E"/>
    <w:rsid w:val="00E82884"/>
    <w:rsid w:val="00E84CD3"/>
    <w:rsid w:val="00E86902"/>
    <w:rsid w:val="00E92B6E"/>
    <w:rsid w:val="00E95F86"/>
    <w:rsid w:val="00E972B0"/>
    <w:rsid w:val="00EA0560"/>
    <w:rsid w:val="00EA27FF"/>
    <w:rsid w:val="00EA35C0"/>
    <w:rsid w:val="00EA6418"/>
    <w:rsid w:val="00EB1836"/>
    <w:rsid w:val="00EB3B89"/>
    <w:rsid w:val="00EB3D03"/>
    <w:rsid w:val="00EB4474"/>
    <w:rsid w:val="00EB5435"/>
    <w:rsid w:val="00EB7FB5"/>
    <w:rsid w:val="00EC2A7D"/>
    <w:rsid w:val="00EC2CDD"/>
    <w:rsid w:val="00EC2D09"/>
    <w:rsid w:val="00EC447A"/>
    <w:rsid w:val="00ED0566"/>
    <w:rsid w:val="00ED06A1"/>
    <w:rsid w:val="00ED13FC"/>
    <w:rsid w:val="00ED19EC"/>
    <w:rsid w:val="00ED29E5"/>
    <w:rsid w:val="00ED5D4A"/>
    <w:rsid w:val="00ED6363"/>
    <w:rsid w:val="00ED7508"/>
    <w:rsid w:val="00EE2538"/>
    <w:rsid w:val="00EE3B31"/>
    <w:rsid w:val="00EE441B"/>
    <w:rsid w:val="00EE4C17"/>
    <w:rsid w:val="00EE6487"/>
    <w:rsid w:val="00EF07FC"/>
    <w:rsid w:val="00EF0EA7"/>
    <w:rsid w:val="00EF0EE0"/>
    <w:rsid w:val="00EF16E6"/>
    <w:rsid w:val="00EF185E"/>
    <w:rsid w:val="00EF2C00"/>
    <w:rsid w:val="00EF7F3A"/>
    <w:rsid w:val="00F01864"/>
    <w:rsid w:val="00F02C56"/>
    <w:rsid w:val="00F0433D"/>
    <w:rsid w:val="00F05BEE"/>
    <w:rsid w:val="00F060B6"/>
    <w:rsid w:val="00F0613A"/>
    <w:rsid w:val="00F108C6"/>
    <w:rsid w:val="00F12C44"/>
    <w:rsid w:val="00F1531A"/>
    <w:rsid w:val="00F23C05"/>
    <w:rsid w:val="00F2425F"/>
    <w:rsid w:val="00F25BA1"/>
    <w:rsid w:val="00F25BE1"/>
    <w:rsid w:val="00F26652"/>
    <w:rsid w:val="00F26A5F"/>
    <w:rsid w:val="00F27527"/>
    <w:rsid w:val="00F27B8A"/>
    <w:rsid w:val="00F30FA2"/>
    <w:rsid w:val="00F3147C"/>
    <w:rsid w:val="00F31BE2"/>
    <w:rsid w:val="00F321A3"/>
    <w:rsid w:val="00F321BD"/>
    <w:rsid w:val="00F33089"/>
    <w:rsid w:val="00F338E2"/>
    <w:rsid w:val="00F34FF6"/>
    <w:rsid w:val="00F352EF"/>
    <w:rsid w:val="00F361E1"/>
    <w:rsid w:val="00F4137B"/>
    <w:rsid w:val="00F41706"/>
    <w:rsid w:val="00F41A9D"/>
    <w:rsid w:val="00F4622A"/>
    <w:rsid w:val="00F533CD"/>
    <w:rsid w:val="00F549F2"/>
    <w:rsid w:val="00F5589B"/>
    <w:rsid w:val="00F5592B"/>
    <w:rsid w:val="00F55E32"/>
    <w:rsid w:val="00F55FD8"/>
    <w:rsid w:val="00F56846"/>
    <w:rsid w:val="00F62AF6"/>
    <w:rsid w:val="00F63CA6"/>
    <w:rsid w:val="00F6553A"/>
    <w:rsid w:val="00F65D8E"/>
    <w:rsid w:val="00F668AC"/>
    <w:rsid w:val="00F6747D"/>
    <w:rsid w:val="00F678CC"/>
    <w:rsid w:val="00F67A1F"/>
    <w:rsid w:val="00F71A83"/>
    <w:rsid w:val="00F73C3F"/>
    <w:rsid w:val="00F73F96"/>
    <w:rsid w:val="00F806B9"/>
    <w:rsid w:val="00F80921"/>
    <w:rsid w:val="00F81735"/>
    <w:rsid w:val="00F84975"/>
    <w:rsid w:val="00F8566E"/>
    <w:rsid w:val="00F85C05"/>
    <w:rsid w:val="00F8722E"/>
    <w:rsid w:val="00F8750C"/>
    <w:rsid w:val="00F9116A"/>
    <w:rsid w:val="00F91DC5"/>
    <w:rsid w:val="00F92032"/>
    <w:rsid w:val="00F922E3"/>
    <w:rsid w:val="00F92331"/>
    <w:rsid w:val="00F956E8"/>
    <w:rsid w:val="00F9716C"/>
    <w:rsid w:val="00FA0EF8"/>
    <w:rsid w:val="00FA132C"/>
    <w:rsid w:val="00FA4D9C"/>
    <w:rsid w:val="00FA5F65"/>
    <w:rsid w:val="00FA690B"/>
    <w:rsid w:val="00FA7D1C"/>
    <w:rsid w:val="00FA7E6F"/>
    <w:rsid w:val="00FB0A0D"/>
    <w:rsid w:val="00FB2521"/>
    <w:rsid w:val="00FB26D7"/>
    <w:rsid w:val="00FB3781"/>
    <w:rsid w:val="00FB5EE5"/>
    <w:rsid w:val="00FC07B2"/>
    <w:rsid w:val="00FC357A"/>
    <w:rsid w:val="00FC3C8D"/>
    <w:rsid w:val="00FC3EC4"/>
    <w:rsid w:val="00FC413C"/>
    <w:rsid w:val="00FC4667"/>
    <w:rsid w:val="00FC5315"/>
    <w:rsid w:val="00FC54EF"/>
    <w:rsid w:val="00FC564F"/>
    <w:rsid w:val="00FC7B96"/>
    <w:rsid w:val="00FD045D"/>
    <w:rsid w:val="00FD0FE0"/>
    <w:rsid w:val="00FD16FE"/>
    <w:rsid w:val="00FD23DF"/>
    <w:rsid w:val="00FD3431"/>
    <w:rsid w:val="00FD36EE"/>
    <w:rsid w:val="00FD4CBD"/>
    <w:rsid w:val="00FE3322"/>
    <w:rsid w:val="00FE742B"/>
    <w:rsid w:val="00FF1547"/>
    <w:rsid w:val="00FF2F83"/>
    <w:rsid w:val="00FF68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o:shapelayout v:ext="edit">
      <o:idmap v:ext="edit" data="1"/>
    </o:shapelayout>
  </w:shapeDefaults>
  <w:doNotEmbedSmartTags/>
  <w:decimalSymbol w:val=","/>
  <w:listSeparator w:val=";"/>
  <w14:docId w14:val="36C4478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header" Target="header3.xml"/><Relationship Id="rId21" Type="http://schemas.openxmlformats.org/officeDocument/2006/relationships/footer" Target="footer3.xml"/><Relationship Id="rId22" Type="http://schemas.openxmlformats.org/officeDocument/2006/relationships/fontTable" Target="fontTable.xml"/><Relationship Id="rId23" Type="http://schemas.openxmlformats.org/officeDocument/2006/relationships/theme" Target="theme/theme1.xml"/><Relationship Id="rId27" Type="http://schemas.microsoft.com/office/2011/relationships/people" Target="people.xml"/><Relationship Id="rId10" Type="http://schemas.openxmlformats.org/officeDocument/2006/relationships/package" Target="embeddings/Microsoft_Visio_Drawing11111111.vsdx"/><Relationship Id="rId11" Type="http://schemas.openxmlformats.org/officeDocument/2006/relationships/image" Target="media/image2.png"/><Relationship Id="rId12" Type="http://schemas.openxmlformats.org/officeDocument/2006/relationships/hyperlink" Target="http://www.ietf.org/rfc/rfc2119.txt" TargetMode="External"/><Relationship Id="rId13" Type="http://schemas.openxmlformats.org/officeDocument/2006/relationships/hyperlink" Target="http://www.oasisopen.org/committees/security/" TargetMode="External"/><Relationship Id="rId14" Type="http://schemas.openxmlformats.org/officeDocument/2006/relationships/hyperlink" Target="http://www.w3.org/TR/2000/CR-xmldsig-core-20001031/xmldsig-coreschema.xsd" TargetMode="External"/><Relationship Id="rId15" Type="http://schemas.openxmlformats.org/officeDocument/2006/relationships/hyperlink" Target="http://docs.oasis-open.org/security/saml/v2.0/saml-bindings-2.0-os.pdf" TargetMode="External"/><Relationship Id="rId16" Type="http://schemas.openxmlformats.org/officeDocument/2006/relationships/header" Target="header1.xml"/><Relationship Id="rId17" Type="http://schemas.openxmlformats.org/officeDocument/2006/relationships/header" Target="header2.xml"/><Relationship Id="rId18" Type="http://schemas.openxmlformats.org/officeDocument/2006/relationships/footer" Target="footer1.xml"/><Relationship Id="rId1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CC150C-5025-1141-BB46-EB0262EFC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4</Pages>
  <Words>3574</Words>
  <Characters>20374</Characters>
  <Application>Microsoft Macintosh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Heimore Group AB</Company>
  <LinksUpToDate>false</LinksUpToDate>
  <CharactersWithSpaces>23901</CharactersWithSpaces>
  <SharedDoc>false</SharedDoc>
  <HyperlinkBase/>
  <HLinks>
    <vt:vector size="18" baseType="variant">
      <vt:variant>
        <vt:i4>7012398</vt:i4>
      </vt:variant>
      <vt:variant>
        <vt:i4>3</vt:i4>
      </vt:variant>
      <vt:variant>
        <vt:i4>0</vt:i4>
      </vt:variant>
      <vt:variant>
        <vt:i4>5</vt:i4>
      </vt:variant>
      <vt:variant>
        <vt:lpwstr>http://www.heimore.com</vt:lpwstr>
      </vt:variant>
      <vt:variant>
        <vt:lpwstr/>
      </vt:variant>
      <vt:variant>
        <vt:i4>5111830</vt:i4>
      </vt:variant>
      <vt:variant>
        <vt:i4>0</vt:i4>
      </vt:variant>
      <vt:variant>
        <vt:i4>0</vt:i4>
      </vt:variant>
      <vt:variant>
        <vt:i4>5</vt:i4>
      </vt:variant>
      <vt:variant>
        <vt:lpwstr>mailto:info@heimore.com</vt:lpwstr>
      </vt:variant>
      <vt:variant>
        <vt:lpwstr/>
      </vt:variant>
      <vt:variant>
        <vt:i4>5636198</vt:i4>
      </vt:variant>
      <vt:variant>
        <vt:i4>-1</vt:i4>
      </vt:variant>
      <vt:variant>
        <vt:i4>1026</vt:i4>
      </vt:variant>
      <vt:variant>
        <vt:i4>1</vt:i4>
      </vt:variant>
      <vt:variant>
        <vt:lpwstr>heimoregroup_logo_50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Lindström</dc:creator>
  <cp:lastModifiedBy>Martin Lindström</cp:lastModifiedBy>
  <cp:revision>94</cp:revision>
  <cp:lastPrinted>2015-10-05T20:13:00Z</cp:lastPrinted>
  <dcterms:created xsi:type="dcterms:W3CDTF">2015-09-08T13:29:00Z</dcterms:created>
  <dcterms:modified xsi:type="dcterms:W3CDTF">2016-08-30T14:00:00Z</dcterms:modified>
</cp:coreProperties>
</file>